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979" w:rsidRPr="009C682C" w:rsidRDefault="00AC7979" w:rsidP="00AB0C8B">
      <w:pPr>
        <w:pStyle w:val="Title"/>
        <w:jc w:val="center"/>
      </w:pPr>
      <w:r w:rsidRPr="009C682C">
        <w:t>Real-Time Demand Capacity Tool</w:t>
      </w:r>
    </w:p>
    <w:p w:rsidR="00400143" w:rsidRPr="009C682C" w:rsidRDefault="00400143" w:rsidP="00AB0C8B">
      <w:pPr>
        <w:pStyle w:val="Subtitle"/>
        <w:jc w:val="center"/>
      </w:pPr>
      <w:r w:rsidRPr="009C682C">
        <w:rPr>
          <w:sz w:val="32"/>
        </w:rPr>
        <w:t>Project Definition</w:t>
      </w:r>
    </w:p>
    <w:p w:rsidR="00400143" w:rsidRPr="009C682C" w:rsidRDefault="00400143" w:rsidP="00AB0C8B">
      <w:pPr>
        <w:jc w:val="center"/>
      </w:pPr>
    </w:p>
    <w:p w:rsidR="00355ACD" w:rsidRPr="009C682C" w:rsidRDefault="00355ACD" w:rsidP="00AB0C8B">
      <w:pPr>
        <w:jc w:val="center"/>
      </w:pPr>
    </w:p>
    <w:p w:rsidR="00355ACD" w:rsidRPr="009C682C" w:rsidRDefault="00355ACD" w:rsidP="00AB0C8B">
      <w:pPr>
        <w:jc w:val="center"/>
      </w:pPr>
    </w:p>
    <w:p w:rsidR="00AC7979" w:rsidRPr="009C682C" w:rsidRDefault="00AC7979" w:rsidP="00AB0C8B">
      <w:pPr>
        <w:jc w:val="center"/>
      </w:pPr>
      <w:r w:rsidRPr="009C682C">
        <w:br/>
        <w:t>Olivier Clermont (6445938</w:t>
      </w:r>
      <w:proofErr w:type="gramStart"/>
      <w:r w:rsidRPr="009C682C">
        <w:t>)</w:t>
      </w:r>
      <w:proofErr w:type="gramEnd"/>
      <w:r w:rsidRPr="009C682C">
        <w:br/>
        <w:t>Jonathan Ermel (6408238)</w:t>
      </w:r>
      <w:r w:rsidRPr="009C682C">
        <w:br/>
        <w:t>Mathieu Fortin-Boulay (6571541)</w:t>
      </w:r>
      <w:r w:rsidRPr="009C682C">
        <w:br/>
        <w:t>Philippe Legault (6376254)</w:t>
      </w:r>
      <w:r w:rsidRPr="009C682C">
        <w:br/>
        <w:t>Nicolas Ménard (6357275)</w:t>
      </w:r>
    </w:p>
    <w:p w:rsidR="00AC7979" w:rsidRPr="009C682C" w:rsidRDefault="00AC7979" w:rsidP="00AB0C8B">
      <w:pPr>
        <w:jc w:val="center"/>
      </w:pPr>
    </w:p>
    <w:p w:rsidR="00AC7979" w:rsidRPr="009C682C" w:rsidRDefault="00AC7979" w:rsidP="00AB0C8B">
      <w:pPr>
        <w:jc w:val="center"/>
      </w:pPr>
    </w:p>
    <w:p w:rsidR="00AC7979" w:rsidRPr="009C682C" w:rsidRDefault="00AC7979" w:rsidP="00AB0C8B">
      <w:pPr>
        <w:jc w:val="center"/>
      </w:pPr>
    </w:p>
    <w:p w:rsidR="00355ACD" w:rsidRPr="009C682C" w:rsidRDefault="00355ACD" w:rsidP="00AB0C8B">
      <w:pPr>
        <w:jc w:val="center"/>
      </w:pPr>
    </w:p>
    <w:p w:rsidR="00400143" w:rsidRPr="009C682C" w:rsidRDefault="00400143" w:rsidP="00AB0C8B">
      <w:pPr>
        <w:jc w:val="center"/>
      </w:pPr>
    </w:p>
    <w:p w:rsidR="00AC7979" w:rsidRPr="009C682C" w:rsidRDefault="00AC7979" w:rsidP="00AB0C8B">
      <w:pPr>
        <w:jc w:val="center"/>
      </w:pPr>
      <w:r w:rsidRPr="009C682C">
        <w:t>Presented to Pr</w:t>
      </w:r>
      <w:r w:rsidR="00D76F4E" w:rsidRPr="009C682C">
        <w:t>of</w:t>
      </w:r>
      <w:r w:rsidRPr="009C682C">
        <w:t>. Liam Peyton</w:t>
      </w:r>
      <w:r w:rsidRPr="009C682C">
        <w:br/>
      </w:r>
      <w:r w:rsidR="00D76F4E" w:rsidRPr="009C682C">
        <w:t xml:space="preserve">for the Software Engineering Capstone Project </w:t>
      </w:r>
      <w:r w:rsidR="00D76F4E" w:rsidRPr="009C682C">
        <w:br/>
        <w:t>SEG4910</w:t>
      </w: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r w:rsidRPr="009C682C">
        <w:t>University of Ottawa</w:t>
      </w:r>
      <w:r w:rsidRPr="009C682C">
        <w:br/>
        <w:t>January 23, 2015</w:t>
      </w:r>
    </w:p>
    <w:sdt>
      <w:sdtPr>
        <w:rPr>
          <w:rFonts w:asciiTheme="minorHAnsi" w:eastAsiaTheme="minorHAnsi" w:hAnsiTheme="minorHAnsi" w:cstheme="minorBidi"/>
          <w:color w:val="auto"/>
          <w:sz w:val="22"/>
          <w:szCs w:val="22"/>
          <w:lang w:val="en-CA"/>
        </w:rPr>
        <w:id w:val="2041397106"/>
        <w:docPartObj>
          <w:docPartGallery w:val="Table of Contents"/>
          <w:docPartUnique/>
        </w:docPartObj>
      </w:sdtPr>
      <w:sdtEndPr>
        <w:rPr>
          <w:b/>
          <w:bCs/>
          <w:noProof/>
        </w:rPr>
      </w:sdtEndPr>
      <w:sdtContent>
        <w:p w:rsidR="006B6841" w:rsidRDefault="006B6841">
          <w:pPr>
            <w:pStyle w:val="TOCHeading"/>
          </w:pPr>
          <w:r>
            <w:t>Table of Contents</w:t>
          </w:r>
        </w:p>
        <w:p w:rsidR="007D5EC2" w:rsidRDefault="006B6841">
          <w:pPr>
            <w:pStyle w:val="TOC1"/>
            <w:tabs>
              <w:tab w:val="right" w:leader="dot" w:pos="9350"/>
            </w:tabs>
            <w:rPr>
              <w:rFonts w:cstheme="minorBidi"/>
              <w:noProof/>
              <w:lang w:val="en-CA" w:eastAsia="en-CA"/>
            </w:rPr>
          </w:pPr>
          <w:r>
            <w:fldChar w:fldCharType="begin"/>
          </w:r>
          <w:r>
            <w:instrText xml:space="preserve"> TOC \o "1-3" \h \z \u </w:instrText>
          </w:r>
          <w:r>
            <w:fldChar w:fldCharType="separate"/>
          </w:r>
          <w:hyperlink w:anchor="_Toc408775924" w:history="1">
            <w:r w:rsidR="007D5EC2" w:rsidRPr="00D334B5">
              <w:rPr>
                <w:rStyle w:val="Hyperlink"/>
                <w:noProof/>
              </w:rPr>
              <w:t>Project Title &amp; Team</w:t>
            </w:r>
            <w:r w:rsidR="007D5EC2">
              <w:rPr>
                <w:noProof/>
                <w:webHidden/>
              </w:rPr>
              <w:tab/>
            </w:r>
            <w:r w:rsidR="007D5EC2">
              <w:rPr>
                <w:noProof/>
                <w:webHidden/>
              </w:rPr>
              <w:fldChar w:fldCharType="begin"/>
            </w:r>
            <w:r w:rsidR="007D5EC2">
              <w:rPr>
                <w:noProof/>
                <w:webHidden/>
              </w:rPr>
              <w:instrText xml:space="preserve"> PAGEREF _Toc408775924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25" w:history="1">
            <w:r w:rsidR="007D5EC2" w:rsidRPr="00D334B5">
              <w:rPr>
                <w:rStyle w:val="Hyperlink"/>
                <w:noProof/>
              </w:rPr>
              <w:t>Customer</w:t>
            </w:r>
            <w:r w:rsidR="007D5EC2">
              <w:rPr>
                <w:noProof/>
                <w:webHidden/>
              </w:rPr>
              <w:tab/>
            </w:r>
            <w:r w:rsidR="007D5EC2">
              <w:rPr>
                <w:noProof/>
                <w:webHidden/>
              </w:rPr>
              <w:fldChar w:fldCharType="begin"/>
            </w:r>
            <w:r w:rsidR="007D5EC2">
              <w:rPr>
                <w:noProof/>
                <w:webHidden/>
              </w:rPr>
              <w:instrText xml:space="preserve"> PAGEREF _Toc408775925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26" w:history="1">
            <w:r w:rsidR="007D5EC2" w:rsidRPr="00D334B5">
              <w:rPr>
                <w:rStyle w:val="Hyperlink"/>
                <w:noProof/>
              </w:rPr>
              <w:t>Objectives</w:t>
            </w:r>
            <w:r w:rsidR="007D5EC2">
              <w:rPr>
                <w:noProof/>
                <w:webHidden/>
              </w:rPr>
              <w:tab/>
            </w:r>
            <w:r w:rsidR="007D5EC2">
              <w:rPr>
                <w:noProof/>
                <w:webHidden/>
              </w:rPr>
              <w:fldChar w:fldCharType="begin"/>
            </w:r>
            <w:r w:rsidR="007D5EC2">
              <w:rPr>
                <w:noProof/>
                <w:webHidden/>
              </w:rPr>
              <w:instrText xml:space="preserve"> PAGEREF _Toc408775926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27" w:history="1">
            <w:r w:rsidR="007D5EC2" w:rsidRPr="00D334B5">
              <w:rPr>
                <w:rStyle w:val="Hyperlink"/>
                <w:noProof/>
              </w:rPr>
              <w:t>System</w:t>
            </w:r>
            <w:r w:rsidR="007D5EC2">
              <w:rPr>
                <w:noProof/>
                <w:webHidden/>
              </w:rPr>
              <w:tab/>
            </w:r>
            <w:r w:rsidR="007D5EC2">
              <w:rPr>
                <w:noProof/>
                <w:webHidden/>
              </w:rPr>
              <w:fldChar w:fldCharType="begin"/>
            </w:r>
            <w:r w:rsidR="007D5EC2">
              <w:rPr>
                <w:noProof/>
                <w:webHidden/>
              </w:rPr>
              <w:instrText xml:space="preserve"> PAGEREF _Toc408775927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28" w:history="1">
            <w:r w:rsidR="007D5EC2" w:rsidRPr="00D334B5">
              <w:rPr>
                <w:rStyle w:val="Hyperlink"/>
                <w:noProof/>
              </w:rPr>
              <w:t>Architecture Description</w:t>
            </w:r>
            <w:r w:rsidR="007D5EC2">
              <w:rPr>
                <w:noProof/>
                <w:webHidden/>
              </w:rPr>
              <w:tab/>
            </w:r>
            <w:r w:rsidR="007D5EC2">
              <w:rPr>
                <w:noProof/>
                <w:webHidden/>
              </w:rPr>
              <w:fldChar w:fldCharType="begin"/>
            </w:r>
            <w:r w:rsidR="007D5EC2">
              <w:rPr>
                <w:noProof/>
                <w:webHidden/>
              </w:rPr>
              <w:instrText xml:space="preserve"> PAGEREF _Toc408775928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29" w:history="1">
            <w:r w:rsidR="007D5EC2" w:rsidRPr="00D334B5">
              <w:rPr>
                <w:rStyle w:val="Hyperlink"/>
                <w:noProof/>
              </w:rPr>
              <w:t>Risk Assessment</w:t>
            </w:r>
            <w:r w:rsidR="007D5EC2">
              <w:rPr>
                <w:noProof/>
                <w:webHidden/>
              </w:rPr>
              <w:tab/>
            </w:r>
            <w:r w:rsidR="007D5EC2">
              <w:rPr>
                <w:noProof/>
                <w:webHidden/>
              </w:rPr>
              <w:fldChar w:fldCharType="begin"/>
            </w:r>
            <w:r w:rsidR="007D5EC2">
              <w:rPr>
                <w:noProof/>
                <w:webHidden/>
              </w:rPr>
              <w:instrText xml:space="preserve"> PAGEREF _Toc408775929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0" w:history="1">
            <w:r w:rsidR="007D5EC2" w:rsidRPr="00D334B5">
              <w:rPr>
                <w:rStyle w:val="Hyperlink"/>
                <w:noProof/>
              </w:rPr>
              <w:t>Engineering Challenges</w:t>
            </w:r>
            <w:r w:rsidR="007D5EC2">
              <w:rPr>
                <w:noProof/>
                <w:webHidden/>
              </w:rPr>
              <w:tab/>
            </w:r>
            <w:r w:rsidR="007D5EC2">
              <w:rPr>
                <w:noProof/>
                <w:webHidden/>
              </w:rPr>
              <w:fldChar w:fldCharType="begin"/>
            </w:r>
            <w:r w:rsidR="007D5EC2">
              <w:rPr>
                <w:noProof/>
                <w:webHidden/>
              </w:rPr>
              <w:instrText xml:space="preserve"> PAGEREF _Toc408775930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1" w:history="1">
            <w:r w:rsidR="007D5EC2" w:rsidRPr="00D334B5">
              <w:rPr>
                <w:rStyle w:val="Hyperlink"/>
                <w:noProof/>
              </w:rPr>
              <w:t>Organizational Challenges</w:t>
            </w:r>
            <w:r w:rsidR="007D5EC2">
              <w:rPr>
                <w:noProof/>
                <w:webHidden/>
              </w:rPr>
              <w:tab/>
            </w:r>
            <w:r w:rsidR="007D5EC2">
              <w:rPr>
                <w:noProof/>
                <w:webHidden/>
              </w:rPr>
              <w:fldChar w:fldCharType="begin"/>
            </w:r>
            <w:r w:rsidR="007D5EC2">
              <w:rPr>
                <w:noProof/>
                <w:webHidden/>
              </w:rPr>
              <w:instrText xml:space="preserve"> PAGEREF _Toc408775931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2" w:history="1">
            <w:r w:rsidR="007D5EC2" w:rsidRPr="00D334B5">
              <w:rPr>
                <w:rStyle w:val="Hyperlink"/>
                <w:noProof/>
              </w:rPr>
              <w:t>Deployment Challenges</w:t>
            </w:r>
            <w:r w:rsidR="007D5EC2">
              <w:rPr>
                <w:noProof/>
                <w:webHidden/>
              </w:rPr>
              <w:tab/>
            </w:r>
            <w:r w:rsidR="007D5EC2">
              <w:rPr>
                <w:noProof/>
                <w:webHidden/>
              </w:rPr>
              <w:fldChar w:fldCharType="begin"/>
            </w:r>
            <w:r w:rsidR="007D5EC2">
              <w:rPr>
                <w:noProof/>
                <w:webHidden/>
              </w:rPr>
              <w:instrText xml:space="preserve"> PAGEREF _Toc408775932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33" w:history="1">
            <w:r w:rsidR="007D5EC2" w:rsidRPr="00D334B5">
              <w:rPr>
                <w:rStyle w:val="Hyperlink"/>
                <w:noProof/>
              </w:rPr>
              <w:t>Impact Assessment</w:t>
            </w:r>
            <w:r w:rsidR="007D5EC2">
              <w:rPr>
                <w:noProof/>
                <w:webHidden/>
              </w:rPr>
              <w:tab/>
            </w:r>
            <w:r w:rsidR="007D5EC2">
              <w:rPr>
                <w:noProof/>
                <w:webHidden/>
              </w:rPr>
              <w:fldChar w:fldCharType="begin"/>
            </w:r>
            <w:r w:rsidR="007D5EC2">
              <w:rPr>
                <w:noProof/>
                <w:webHidden/>
              </w:rPr>
              <w:instrText xml:space="preserve"> PAGEREF _Toc408775933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4" w:history="1">
            <w:r w:rsidR="007D5EC2" w:rsidRPr="00D334B5">
              <w:rPr>
                <w:rStyle w:val="Hyperlink"/>
                <w:noProof/>
              </w:rPr>
              <w:t>Legal Issues</w:t>
            </w:r>
            <w:r w:rsidR="007D5EC2">
              <w:rPr>
                <w:noProof/>
                <w:webHidden/>
              </w:rPr>
              <w:tab/>
            </w:r>
            <w:r w:rsidR="007D5EC2">
              <w:rPr>
                <w:noProof/>
                <w:webHidden/>
              </w:rPr>
              <w:fldChar w:fldCharType="begin"/>
            </w:r>
            <w:r w:rsidR="007D5EC2">
              <w:rPr>
                <w:noProof/>
                <w:webHidden/>
              </w:rPr>
              <w:instrText xml:space="preserve"> PAGEREF _Toc408775934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5" w:history="1">
            <w:r w:rsidR="007D5EC2" w:rsidRPr="00D334B5">
              <w:rPr>
                <w:rStyle w:val="Hyperlink"/>
                <w:noProof/>
              </w:rPr>
              <w:t>Liability Issues</w:t>
            </w:r>
            <w:r w:rsidR="007D5EC2">
              <w:rPr>
                <w:noProof/>
                <w:webHidden/>
              </w:rPr>
              <w:tab/>
            </w:r>
            <w:r w:rsidR="007D5EC2">
              <w:rPr>
                <w:noProof/>
                <w:webHidden/>
              </w:rPr>
              <w:fldChar w:fldCharType="begin"/>
            </w:r>
            <w:r w:rsidR="007D5EC2">
              <w:rPr>
                <w:noProof/>
                <w:webHidden/>
              </w:rPr>
              <w:instrText xml:space="preserve"> PAGEREF _Toc408775935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6" w:history="1">
            <w:r w:rsidR="007D5EC2" w:rsidRPr="00D334B5">
              <w:rPr>
                <w:rStyle w:val="Hyperlink"/>
                <w:noProof/>
              </w:rPr>
              <w:t>Societal Issues</w:t>
            </w:r>
            <w:r w:rsidR="007D5EC2">
              <w:rPr>
                <w:noProof/>
                <w:webHidden/>
              </w:rPr>
              <w:tab/>
            </w:r>
            <w:r w:rsidR="007D5EC2">
              <w:rPr>
                <w:noProof/>
                <w:webHidden/>
              </w:rPr>
              <w:fldChar w:fldCharType="begin"/>
            </w:r>
            <w:r w:rsidR="007D5EC2">
              <w:rPr>
                <w:noProof/>
                <w:webHidden/>
              </w:rPr>
              <w:instrText xml:space="preserve"> PAGEREF _Toc408775936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7" w:history="1">
            <w:r w:rsidR="007D5EC2" w:rsidRPr="00D334B5">
              <w:rPr>
                <w:rStyle w:val="Hyperlink"/>
                <w:noProof/>
              </w:rPr>
              <w:t>User Community</w:t>
            </w:r>
            <w:r w:rsidR="007D5EC2">
              <w:rPr>
                <w:noProof/>
                <w:webHidden/>
              </w:rPr>
              <w:tab/>
            </w:r>
            <w:r w:rsidR="007D5EC2">
              <w:rPr>
                <w:noProof/>
                <w:webHidden/>
              </w:rPr>
              <w:fldChar w:fldCharType="begin"/>
            </w:r>
            <w:r w:rsidR="007D5EC2">
              <w:rPr>
                <w:noProof/>
                <w:webHidden/>
              </w:rPr>
              <w:instrText xml:space="preserve"> PAGEREF _Toc408775937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38" w:history="1">
            <w:r w:rsidR="007D5EC2" w:rsidRPr="00D334B5">
              <w:rPr>
                <w:rStyle w:val="Hyperlink"/>
                <w:noProof/>
              </w:rPr>
              <w:t>Financial Impact</w:t>
            </w:r>
            <w:r w:rsidR="007D5EC2">
              <w:rPr>
                <w:noProof/>
                <w:webHidden/>
              </w:rPr>
              <w:tab/>
            </w:r>
            <w:r w:rsidR="007D5EC2">
              <w:rPr>
                <w:noProof/>
                <w:webHidden/>
              </w:rPr>
              <w:fldChar w:fldCharType="begin"/>
            </w:r>
            <w:r w:rsidR="007D5EC2">
              <w:rPr>
                <w:noProof/>
                <w:webHidden/>
              </w:rPr>
              <w:instrText xml:space="preserve"> PAGEREF _Toc408775938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1811F8">
          <w:pPr>
            <w:pStyle w:val="TOC1"/>
            <w:tabs>
              <w:tab w:val="right" w:leader="dot" w:pos="9350"/>
            </w:tabs>
            <w:rPr>
              <w:rFonts w:cstheme="minorBidi"/>
              <w:noProof/>
              <w:lang w:val="en-CA" w:eastAsia="en-CA"/>
            </w:rPr>
          </w:pPr>
          <w:hyperlink w:anchor="_Toc408775939" w:history="1">
            <w:r w:rsidR="007D5EC2" w:rsidRPr="00D334B5">
              <w:rPr>
                <w:rStyle w:val="Hyperlink"/>
                <w:noProof/>
              </w:rPr>
              <w:t>Project Plan</w:t>
            </w:r>
            <w:r w:rsidR="007D5EC2">
              <w:rPr>
                <w:noProof/>
                <w:webHidden/>
              </w:rPr>
              <w:tab/>
            </w:r>
            <w:r w:rsidR="007D5EC2">
              <w:rPr>
                <w:noProof/>
                <w:webHidden/>
              </w:rPr>
              <w:fldChar w:fldCharType="begin"/>
            </w:r>
            <w:r w:rsidR="007D5EC2">
              <w:rPr>
                <w:noProof/>
                <w:webHidden/>
              </w:rPr>
              <w:instrText xml:space="preserve"> PAGEREF _Toc408775939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0" w:history="1">
            <w:r w:rsidR="007D5EC2" w:rsidRPr="00D334B5">
              <w:rPr>
                <w:rStyle w:val="Hyperlink"/>
                <w:noProof/>
              </w:rPr>
              <w:t>Iteration 1 - Project Definition</w:t>
            </w:r>
            <w:r w:rsidR="007D5EC2">
              <w:rPr>
                <w:noProof/>
                <w:webHidden/>
              </w:rPr>
              <w:tab/>
            </w:r>
            <w:r w:rsidR="007D5EC2">
              <w:rPr>
                <w:noProof/>
                <w:webHidden/>
              </w:rPr>
              <w:fldChar w:fldCharType="begin"/>
            </w:r>
            <w:r w:rsidR="007D5EC2">
              <w:rPr>
                <w:noProof/>
                <w:webHidden/>
              </w:rPr>
              <w:instrText xml:space="preserve"> PAGEREF _Toc408775940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1" w:history="1">
            <w:r w:rsidR="007D5EC2" w:rsidRPr="00D334B5">
              <w:rPr>
                <w:rStyle w:val="Hyperlink"/>
                <w:noProof/>
              </w:rPr>
              <w:t>Iteration 2 - Requirements Analysis</w:t>
            </w:r>
            <w:r w:rsidR="007D5EC2">
              <w:rPr>
                <w:noProof/>
                <w:webHidden/>
              </w:rPr>
              <w:tab/>
            </w:r>
            <w:r w:rsidR="007D5EC2">
              <w:rPr>
                <w:noProof/>
                <w:webHidden/>
              </w:rPr>
              <w:fldChar w:fldCharType="begin"/>
            </w:r>
            <w:r w:rsidR="007D5EC2">
              <w:rPr>
                <w:noProof/>
                <w:webHidden/>
              </w:rPr>
              <w:instrText xml:space="preserve"> PAGEREF _Toc408775941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2" w:history="1">
            <w:r w:rsidR="007D5EC2" w:rsidRPr="00D334B5">
              <w:rPr>
                <w:rStyle w:val="Hyperlink"/>
                <w:noProof/>
              </w:rPr>
              <w:t>Iteration 3 - Demo &amp; Quality Assurance Plan</w:t>
            </w:r>
            <w:r w:rsidR="007D5EC2">
              <w:rPr>
                <w:noProof/>
                <w:webHidden/>
              </w:rPr>
              <w:tab/>
            </w:r>
            <w:r w:rsidR="007D5EC2">
              <w:rPr>
                <w:noProof/>
                <w:webHidden/>
              </w:rPr>
              <w:fldChar w:fldCharType="begin"/>
            </w:r>
            <w:r w:rsidR="007D5EC2">
              <w:rPr>
                <w:noProof/>
                <w:webHidden/>
              </w:rPr>
              <w:instrText xml:space="preserve"> PAGEREF _Toc408775942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3" w:history="1">
            <w:r w:rsidR="007D5EC2" w:rsidRPr="00D334B5">
              <w:rPr>
                <w:rStyle w:val="Hyperlink"/>
                <w:noProof/>
              </w:rPr>
              <w:t>Iteration 4 - Alpha &amp; Architecture Design Report</w:t>
            </w:r>
            <w:r w:rsidR="007D5EC2">
              <w:rPr>
                <w:noProof/>
                <w:webHidden/>
              </w:rPr>
              <w:tab/>
            </w:r>
            <w:r w:rsidR="007D5EC2">
              <w:rPr>
                <w:noProof/>
                <w:webHidden/>
              </w:rPr>
              <w:fldChar w:fldCharType="begin"/>
            </w:r>
            <w:r w:rsidR="007D5EC2">
              <w:rPr>
                <w:noProof/>
                <w:webHidden/>
              </w:rPr>
              <w:instrText xml:space="preserve"> PAGEREF _Toc408775943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4" w:history="1">
            <w:r w:rsidR="007D5EC2" w:rsidRPr="00D334B5">
              <w:rPr>
                <w:rStyle w:val="Hyperlink"/>
                <w:noProof/>
              </w:rPr>
              <w:t>Iteration 5 - Beta &amp; Quality Assurance Report</w:t>
            </w:r>
            <w:r w:rsidR="007D5EC2">
              <w:rPr>
                <w:noProof/>
                <w:webHidden/>
              </w:rPr>
              <w:tab/>
            </w:r>
            <w:r w:rsidR="007D5EC2">
              <w:rPr>
                <w:noProof/>
                <w:webHidden/>
              </w:rPr>
              <w:fldChar w:fldCharType="begin"/>
            </w:r>
            <w:r w:rsidR="007D5EC2">
              <w:rPr>
                <w:noProof/>
                <w:webHidden/>
              </w:rPr>
              <w:instrText xml:space="preserve"> PAGEREF _Toc408775944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1811F8">
          <w:pPr>
            <w:pStyle w:val="TOC2"/>
            <w:tabs>
              <w:tab w:val="right" w:leader="dot" w:pos="9350"/>
            </w:tabs>
            <w:rPr>
              <w:rFonts w:cstheme="minorBidi"/>
              <w:noProof/>
              <w:lang w:val="en-CA" w:eastAsia="en-CA"/>
            </w:rPr>
          </w:pPr>
          <w:hyperlink w:anchor="_Toc408775945" w:history="1">
            <w:r w:rsidR="007D5EC2" w:rsidRPr="00D334B5">
              <w:rPr>
                <w:rStyle w:val="Hyperlink"/>
                <w:noProof/>
              </w:rPr>
              <w:t>Iteration 6 - Deployed &amp; Final Report</w:t>
            </w:r>
            <w:r w:rsidR="007D5EC2">
              <w:rPr>
                <w:noProof/>
                <w:webHidden/>
              </w:rPr>
              <w:tab/>
            </w:r>
            <w:r w:rsidR="007D5EC2">
              <w:rPr>
                <w:noProof/>
                <w:webHidden/>
              </w:rPr>
              <w:fldChar w:fldCharType="begin"/>
            </w:r>
            <w:r w:rsidR="007D5EC2">
              <w:rPr>
                <w:noProof/>
                <w:webHidden/>
              </w:rPr>
              <w:instrText xml:space="preserve"> PAGEREF _Toc408775945 \h </w:instrText>
            </w:r>
            <w:r w:rsidR="007D5EC2">
              <w:rPr>
                <w:noProof/>
                <w:webHidden/>
              </w:rPr>
            </w:r>
            <w:r w:rsidR="007D5EC2">
              <w:rPr>
                <w:noProof/>
                <w:webHidden/>
              </w:rPr>
              <w:fldChar w:fldCharType="separate"/>
            </w:r>
            <w:r w:rsidR="007D5EC2">
              <w:rPr>
                <w:noProof/>
                <w:webHidden/>
              </w:rPr>
              <w:t>13</w:t>
            </w:r>
            <w:r w:rsidR="007D5EC2">
              <w:rPr>
                <w:noProof/>
                <w:webHidden/>
              </w:rPr>
              <w:fldChar w:fldCharType="end"/>
            </w:r>
          </w:hyperlink>
        </w:p>
        <w:p w:rsidR="006B6841" w:rsidRDefault="006B6841">
          <w:r>
            <w:rPr>
              <w:b/>
              <w:bCs/>
              <w:noProof/>
            </w:rPr>
            <w:fldChar w:fldCharType="end"/>
          </w:r>
        </w:p>
      </w:sdtContent>
    </w:sdt>
    <w:p w:rsidR="006B6841" w:rsidRDefault="006B6841">
      <w:pPr>
        <w:rPr>
          <w:rFonts w:asciiTheme="majorHAnsi" w:eastAsiaTheme="majorEastAsia" w:hAnsiTheme="majorHAnsi" w:cstheme="majorBidi"/>
          <w:color w:val="2E74B5" w:themeColor="accent1" w:themeShade="BF"/>
          <w:sz w:val="32"/>
          <w:szCs w:val="32"/>
        </w:rPr>
      </w:pPr>
      <w:r>
        <w:br w:type="page"/>
      </w:r>
    </w:p>
    <w:p w:rsidR="00400143" w:rsidRPr="009C682C" w:rsidRDefault="004A0BCE" w:rsidP="00AB0C8B">
      <w:pPr>
        <w:pStyle w:val="Heading1"/>
        <w:jc w:val="both"/>
      </w:pPr>
      <w:bookmarkStart w:id="0" w:name="_Toc408775924"/>
      <w:r w:rsidRPr="009C682C">
        <w:lastRenderedPageBreak/>
        <w:t>Project Title</w:t>
      </w:r>
      <w:r w:rsidR="00C35343" w:rsidRPr="009C682C">
        <w:t xml:space="preserve"> &amp; Team</w:t>
      </w:r>
      <w:bookmarkEnd w:id="0"/>
    </w:p>
    <w:p w:rsidR="00C35343" w:rsidRPr="009C682C" w:rsidRDefault="00960B0C" w:rsidP="00AB0C8B">
      <w:pPr>
        <w:jc w:val="both"/>
      </w:pPr>
      <w:r w:rsidRPr="009C682C">
        <w:t xml:space="preserve">The application being developed will be referred to as </w:t>
      </w:r>
      <w:r w:rsidRPr="009C682C">
        <w:rPr>
          <w:b/>
        </w:rPr>
        <w:t>RTDC</w:t>
      </w:r>
      <w:r w:rsidRPr="009C682C">
        <w:t>. Listed below are the team members collaborating on the project:</w:t>
      </w:r>
    </w:p>
    <w:tbl>
      <w:tblPr>
        <w:tblStyle w:val="ListTable1Light-Accent1"/>
        <w:tblW w:w="0" w:type="auto"/>
        <w:tblLook w:val="0420" w:firstRow="1" w:lastRow="0" w:firstColumn="0" w:lastColumn="0" w:noHBand="0" w:noVBand="1"/>
      </w:tblPr>
      <w:tblGrid>
        <w:gridCol w:w="2297"/>
        <w:gridCol w:w="2275"/>
        <w:gridCol w:w="2820"/>
        <w:gridCol w:w="1968"/>
      </w:tblGrid>
      <w:tr w:rsidR="00B06E97" w:rsidRPr="009C682C" w:rsidTr="00B06E97">
        <w:trPr>
          <w:cnfStyle w:val="100000000000" w:firstRow="1" w:lastRow="0" w:firstColumn="0" w:lastColumn="0" w:oddVBand="0" w:evenVBand="0" w:oddHBand="0" w:evenHBand="0" w:firstRowFirstColumn="0" w:firstRowLastColumn="0" w:lastRowFirstColumn="0" w:lastRowLastColumn="0"/>
        </w:trPr>
        <w:tc>
          <w:tcPr>
            <w:tcW w:w="2297" w:type="dxa"/>
          </w:tcPr>
          <w:p w:rsidR="00B06E97" w:rsidRPr="009C682C" w:rsidRDefault="00B06E97" w:rsidP="00AB0C8B">
            <w:pPr>
              <w:jc w:val="both"/>
            </w:pPr>
            <w:r w:rsidRPr="009C682C">
              <w:t>Name</w:t>
            </w:r>
          </w:p>
        </w:tc>
        <w:tc>
          <w:tcPr>
            <w:tcW w:w="2275" w:type="dxa"/>
          </w:tcPr>
          <w:p w:rsidR="00B06E97" w:rsidRPr="009C682C" w:rsidRDefault="00B06E97" w:rsidP="00AB0C8B">
            <w:pPr>
              <w:jc w:val="both"/>
            </w:pPr>
            <w:r w:rsidRPr="009C682C">
              <w:t>Student Number</w:t>
            </w:r>
          </w:p>
        </w:tc>
        <w:tc>
          <w:tcPr>
            <w:tcW w:w="2820" w:type="dxa"/>
          </w:tcPr>
          <w:p w:rsidR="00B06E97" w:rsidRPr="009C682C" w:rsidRDefault="00B06E97" w:rsidP="00AB0C8B">
            <w:pPr>
              <w:jc w:val="both"/>
            </w:pPr>
            <w:r w:rsidRPr="009C682C">
              <w:t>Email</w:t>
            </w:r>
          </w:p>
        </w:tc>
        <w:tc>
          <w:tcPr>
            <w:tcW w:w="1968" w:type="dxa"/>
          </w:tcPr>
          <w:p w:rsidR="00B06E97" w:rsidRPr="009C682C" w:rsidRDefault="00B06E97" w:rsidP="00AB0C8B">
            <w:pPr>
              <w:jc w:val="both"/>
            </w:pPr>
            <w:r w:rsidRPr="009C682C">
              <w:t>Co-op Status</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Olivier Clermont</w:t>
            </w:r>
          </w:p>
        </w:tc>
        <w:tc>
          <w:tcPr>
            <w:tcW w:w="2275" w:type="dxa"/>
          </w:tcPr>
          <w:p w:rsidR="00B06E97" w:rsidRPr="009C682C" w:rsidRDefault="00B06E97" w:rsidP="00AB0C8B">
            <w:pPr>
              <w:jc w:val="both"/>
            </w:pPr>
            <w:r w:rsidRPr="009C682C">
              <w:t>6445938</w:t>
            </w:r>
          </w:p>
        </w:tc>
        <w:tc>
          <w:tcPr>
            <w:tcW w:w="2820" w:type="dxa"/>
          </w:tcPr>
          <w:p w:rsidR="00B06E97" w:rsidRPr="009C682C" w:rsidRDefault="00B06E97" w:rsidP="00AB0C8B">
            <w:pPr>
              <w:jc w:val="both"/>
            </w:pPr>
            <w:r w:rsidRPr="009C682C">
              <w:t>ocler043@uottawa.ca</w:t>
            </w:r>
          </w:p>
        </w:tc>
        <w:tc>
          <w:tcPr>
            <w:tcW w:w="1968" w:type="dxa"/>
          </w:tcPr>
          <w:p w:rsidR="00B06E97" w:rsidRPr="009C682C" w:rsidRDefault="00B06E97" w:rsidP="00AB0C8B">
            <w:pPr>
              <w:jc w:val="both"/>
            </w:pPr>
            <w:r w:rsidRPr="009C682C">
              <w:t>Non-co-op</w:t>
            </w:r>
          </w:p>
        </w:tc>
      </w:tr>
      <w:tr w:rsidR="00B06E97" w:rsidRPr="009C682C" w:rsidTr="00B06E97">
        <w:tc>
          <w:tcPr>
            <w:tcW w:w="2297" w:type="dxa"/>
          </w:tcPr>
          <w:p w:rsidR="00B06E97" w:rsidRPr="009C682C" w:rsidRDefault="00B06E97" w:rsidP="00AB0C8B">
            <w:pPr>
              <w:jc w:val="both"/>
            </w:pPr>
            <w:r w:rsidRPr="009C682C">
              <w:t>Jonathan Ermel</w:t>
            </w:r>
          </w:p>
        </w:tc>
        <w:tc>
          <w:tcPr>
            <w:tcW w:w="2275" w:type="dxa"/>
          </w:tcPr>
          <w:p w:rsidR="00B06E97" w:rsidRPr="009C682C" w:rsidRDefault="00B06E97" w:rsidP="00AB0C8B">
            <w:pPr>
              <w:jc w:val="both"/>
            </w:pPr>
            <w:r w:rsidRPr="009C682C">
              <w:t>6408238</w:t>
            </w:r>
          </w:p>
        </w:tc>
        <w:tc>
          <w:tcPr>
            <w:tcW w:w="2820" w:type="dxa"/>
          </w:tcPr>
          <w:p w:rsidR="00B06E97" w:rsidRPr="009C682C" w:rsidRDefault="00B06E97" w:rsidP="00AB0C8B">
            <w:pPr>
              <w:jc w:val="both"/>
            </w:pPr>
            <w:r w:rsidRPr="009C682C">
              <w:t>jerme043@uottawa.ca</w:t>
            </w:r>
          </w:p>
        </w:tc>
        <w:tc>
          <w:tcPr>
            <w:tcW w:w="1968" w:type="dxa"/>
          </w:tcPr>
          <w:p w:rsidR="00B06E97" w:rsidRPr="009C682C" w:rsidRDefault="00B06E97" w:rsidP="00AB0C8B">
            <w:pPr>
              <w:jc w:val="both"/>
            </w:pPr>
            <w:r w:rsidRPr="009C682C">
              <w:t>Non-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Mathieu Fortin-Boulay</w:t>
            </w:r>
          </w:p>
        </w:tc>
        <w:tc>
          <w:tcPr>
            <w:tcW w:w="2275" w:type="dxa"/>
          </w:tcPr>
          <w:p w:rsidR="00B06E97" w:rsidRPr="009C682C" w:rsidRDefault="00B06E97" w:rsidP="00AB0C8B">
            <w:pPr>
              <w:jc w:val="both"/>
            </w:pPr>
            <w:r w:rsidRPr="009C682C">
              <w:t>6571541</w:t>
            </w:r>
          </w:p>
        </w:tc>
        <w:tc>
          <w:tcPr>
            <w:tcW w:w="2820" w:type="dxa"/>
          </w:tcPr>
          <w:p w:rsidR="00B06E97" w:rsidRPr="009C682C" w:rsidRDefault="00B06E97" w:rsidP="00AB0C8B">
            <w:pPr>
              <w:jc w:val="both"/>
            </w:pPr>
            <w:r w:rsidRPr="009C682C">
              <w:t>mfort059@uottawa.ca</w:t>
            </w:r>
          </w:p>
        </w:tc>
        <w:tc>
          <w:tcPr>
            <w:tcW w:w="1968" w:type="dxa"/>
          </w:tcPr>
          <w:p w:rsidR="00B06E97" w:rsidRPr="009C682C" w:rsidRDefault="00B06E97" w:rsidP="00AB0C8B">
            <w:pPr>
              <w:jc w:val="both"/>
            </w:pPr>
            <w:r w:rsidRPr="009C682C">
              <w:t>Co-op</w:t>
            </w:r>
          </w:p>
        </w:tc>
      </w:tr>
      <w:tr w:rsidR="00B06E97" w:rsidRPr="009C682C" w:rsidTr="00B06E97">
        <w:tc>
          <w:tcPr>
            <w:tcW w:w="2297" w:type="dxa"/>
          </w:tcPr>
          <w:p w:rsidR="00B06E97" w:rsidRPr="009C682C" w:rsidRDefault="00B06E97" w:rsidP="00AB0C8B">
            <w:pPr>
              <w:jc w:val="both"/>
            </w:pPr>
            <w:r w:rsidRPr="009C682C">
              <w:t>Philippe Legault</w:t>
            </w:r>
          </w:p>
        </w:tc>
        <w:tc>
          <w:tcPr>
            <w:tcW w:w="2275" w:type="dxa"/>
          </w:tcPr>
          <w:p w:rsidR="00B06E97" w:rsidRPr="009C682C" w:rsidRDefault="00B06E97" w:rsidP="00AB0C8B">
            <w:pPr>
              <w:jc w:val="both"/>
            </w:pPr>
            <w:r w:rsidRPr="009C682C">
              <w:t>6376254</w:t>
            </w:r>
          </w:p>
        </w:tc>
        <w:tc>
          <w:tcPr>
            <w:tcW w:w="2820" w:type="dxa"/>
          </w:tcPr>
          <w:p w:rsidR="00B06E97" w:rsidRPr="009C682C" w:rsidRDefault="00B06E97" w:rsidP="00AB0C8B">
            <w:pPr>
              <w:jc w:val="both"/>
            </w:pPr>
            <w:r w:rsidRPr="009C682C">
              <w:t>plega060@uottawa.ca</w:t>
            </w:r>
          </w:p>
        </w:tc>
        <w:tc>
          <w:tcPr>
            <w:tcW w:w="1968" w:type="dxa"/>
          </w:tcPr>
          <w:p w:rsidR="00B06E97" w:rsidRPr="009C682C" w:rsidRDefault="00B06E97" w:rsidP="00AB0C8B">
            <w:pPr>
              <w:jc w:val="both"/>
            </w:pPr>
            <w:r w:rsidRPr="009C682C">
              <w:t>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Nicolas Ménard</w:t>
            </w:r>
          </w:p>
        </w:tc>
        <w:tc>
          <w:tcPr>
            <w:tcW w:w="2275" w:type="dxa"/>
          </w:tcPr>
          <w:p w:rsidR="00B06E97" w:rsidRPr="009C682C" w:rsidRDefault="00B06E97" w:rsidP="00AB0C8B">
            <w:pPr>
              <w:jc w:val="both"/>
            </w:pPr>
            <w:r w:rsidRPr="009C682C">
              <w:t>6357275</w:t>
            </w:r>
          </w:p>
        </w:tc>
        <w:tc>
          <w:tcPr>
            <w:tcW w:w="2820" w:type="dxa"/>
          </w:tcPr>
          <w:p w:rsidR="00B06E97" w:rsidRPr="009C682C" w:rsidRDefault="00B06E97" w:rsidP="00AB0C8B">
            <w:pPr>
              <w:jc w:val="both"/>
            </w:pPr>
            <w:r w:rsidRPr="009C682C">
              <w:t>nmena080@uottawa.ca</w:t>
            </w:r>
          </w:p>
        </w:tc>
        <w:tc>
          <w:tcPr>
            <w:tcW w:w="1968" w:type="dxa"/>
          </w:tcPr>
          <w:p w:rsidR="00B06E97" w:rsidRPr="009C682C" w:rsidRDefault="00B06E97" w:rsidP="00AB0C8B">
            <w:pPr>
              <w:jc w:val="both"/>
            </w:pPr>
            <w:r w:rsidRPr="009C682C">
              <w:t>Co-op</w:t>
            </w:r>
          </w:p>
        </w:tc>
      </w:tr>
    </w:tbl>
    <w:p w:rsidR="00C35343" w:rsidRPr="009C682C" w:rsidRDefault="00C35343" w:rsidP="00AB0C8B">
      <w:pPr>
        <w:pStyle w:val="Heading1"/>
        <w:jc w:val="both"/>
      </w:pPr>
      <w:bookmarkStart w:id="1" w:name="_Toc408775925"/>
      <w:r w:rsidRPr="009C682C">
        <w:t>Customer</w:t>
      </w:r>
      <w:bookmarkEnd w:id="1"/>
    </w:p>
    <w:p w:rsidR="00C35343" w:rsidRPr="009C682C" w:rsidRDefault="00C35343" w:rsidP="00AB0C8B">
      <w:pPr>
        <w:jc w:val="both"/>
      </w:pPr>
      <w:r w:rsidRPr="009C682C">
        <w:t>The system will be developed for the Queensway Carleton Hospital. Being in the healthcare business, it is their mission to provide excellent care and support to every patient. All this must be done in a timely fashion in order to encourage quick recoveries all while cutting down on operation costs.</w:t>
      </w:r>
    </w:p>
    <w:p w:rsidR="00C35343" w:rsidRPr="009C682C" w:rsidRDefault="00C35343" w:rsidP="00AB0C8B">
      <w:pPr>
        <w:tabs>
          <w:tab w:val="left" w:pos="462"/>
        </w:tabs>
        <w:jc w:val="both"/>
      </w:pPr>
      <w:r w:rsidRPr="009C682C">
        <w:t xml:space="preserve">Throughout the project, we will be interacting with Mr. Alain Mouttham (amouttham@rogers.com), an employee of the Queensway Carleton Hospital. Mr. Mouttham holds a Master’s in Computer Science, and is co-founder of startups </w:t>
      </w:r>
      <w:proofErr w:type="spellStart"/>
      <w:r w:rsidRPr="009C682C">
        <w:t>imGenie</w:t>
      </w:r>
      <w:proofErr w:type="spellEnd"/>
      <w:r w:rsidRPr="009C682C">
        <w:t xml:space="preserve"> and </w:t>
      </w:r>
      <w:proofErr w:type="spellStart"/>
      <w:r w:rsidRPr="009C682C">
        <w:t>FirstHand</w:t>
      </w:r>
      <w:proofErr w:type="spellEnd"/>
      <w:r w:rsidRPr="009C682C">
        <w:t xml:space="preserve"> Technologies. He also co-authored several healthcare studies, and is now focusing on improving Patient Flow Management. His knowledge of the healthcare system, as well as his technical and management skills makes Mr. Mouttham more than qualified to fill the role of the customer.</w:t>
      </w:r>
    </w:p>
    <w:p w:rsidR="00C35343" w:rsidRPr="009C682C" w:rsidRDefault="00C35343" w:rsidP="00AB0C8B">
      <w:pPr>
        <w:pStyle w:val="Heading1"/>
        <w:jc w:val="both"/>
      </w:pPr>
      <w:bookmarkStart w:id="2" w:name="_Toc408775926"/>
      <w:r w:rsidRPr="009C682C">
        <w:t>Objectives</w:t>
      </w:r>
      <w:bookmarkEnd w:id="2"/>
    </w:p>
    <w:p w:rsidR="00343C3E" w:rsidRPr="009C682C" w:rsidRDefault="00324173" w:rsidP="00AB0C8B">
      <w:pPr>
        <w:jc w:val="both"/>
      </w:pPr>
      <w:r w:rsidRPr="009C682C">
        <w:t>Bed overflow</w:t>
      </w:r>
      <w:r w:rsidR="00485512" w:rsidRPr="009C682C">
        <w:t xml:space="preserve"> is an increasing problem in hospitals across Canada. </w:t>
      </w:r>
      <w:r w:rsidRPr="009C682C">
        <w:t xml:space="preserve"> </w:t>
      </w:r>
      <w:r w:rsidR="00B04009" w:rsidRPr="009C682C">
        <w:t xml:space="preserve">However, studies suggest that patient flow can be improved by assessing capacity and demand in real-time. </w:t>
      </w:r>
      <w:r w:rsidR="00203188" w:rsidRPr="009C682C">
        <w:t>Therefore, o</w:t>
      </w:r>
      <w:r w:rsidR="00B04009" w:rsidRPr="009C682C">
        <w:t xml:space="preserve">ur team has been given the task of developing a cross-platform tool that helps hospital staff </w:t>
      </w:r>
      <w:r w:rsidR="00343C3E" w:rsidRPr="009C682C">
        <w:t>implement the Real-Time Demand Capacity (RTDC) method. The application will help staff monitor bed availability and execute plans to free up beds. In addition to</w:t>
      </w:r>
      <w:r w:rsidR="00203188" w:rsidRPr="009C682C">
        <w:t xml:space="preserve"> presenting real-time information concerning demand and capacity, the tool will</w:t>
      </w:r>
      <w:r w:rsidR="00343C3E" w:rsidRPr="009C682C">
        <w:t xml:space="preserve"> provide unified communications. </w:t>
      </w:r>
      <w:r w:rsidR="00203188" w:rsidRPr="009C682C">
        <w:t xml:space="preserve">Once integrated with their system, the Queensway Carleton Hospital will be able to judge the efficiency of the RTDC method. The project shall be deemed successful if </w:t>
      </w:r>
      <w:r w:rsidR="002F7D78" w:rsidRPr="009C682C">
        <w:t>it allows users to assess capacity, estimate demand, build and implement plan</w:t>
      </w:r>
      <w:r w:rsidR="00E508A7" w:rsidRPr="009C682C">
        <w:t>s</w:t>
      </w:r>
      <w:r w:rsidR="002F7D78" w:rsidRPr="009C682C">
        <w:t>, evaluate plan execution, and communicate between each other.</w:t>
      </w:r>
      <w:r w:rsidR="00203188" w:rsidRPr="009C682C">
        <w:t xml:space="preserve"> </w:t>
      </w:r>
    </w:p>
    <w:p w:rsidR="00FA41C2" w:rsidRPr="009C682C" w:rsidRDefault="00FA41C2" w:rsidP="00AB0C8B">
      <w:pPr>
        <w:pStyle w:val="Heading1"/>
        <w:jc w:val="both"/>
      </w:pPr>
      <w:bookmarkStart w:id="3" w:name="_Toc408775927"/>
      <w:r w:rsidRPr="009C682C">
        <w:t>System</w:t>
      </w:r>
      <w:bookmarkEnd w:id="3"/>
    </w:p>
    <w:p w:rsidR="00F41975" w:rsidRPr="009C682C" w:rsidRDefault="001978EF" w:rsidP="00AB0C8B">
      <w:pPr>
        <w:jc w:val="both"/>
      </w:pPr>
      <w:r w:rsidRPr="009C682C">
        <w:t>There are two main actors in the application</w:t>
      </w:r>
      <w:r w:rsidR="00F41975" w:rsidRPr="009C682C">
        <w:t>.</w:t>
      </w:r>
      <w:r w:rsidRPr="009C682C">
        <w:t xml:space="preserve"> The </w:t>
      </w:r>
      <w:r w:rsidR="00F41975" w:rsidRPr="009C682C">
        <w:t xml:space="preserve">first is a </w:t>
      </w:r>
      <w:r w:rsidRPr="009C682C">
        <w:t>manager</w:t>
      </w:r>
      <w:r w:rsidR="00F41975" w:rsidRPr="009C682C">
        <w:t xml:space="preserve"> who</w:t>
      </w:r>
      <w:r w:rsidRPr="009C682C">
        <w:t xml:space="preserve"> is responsible for overseeing the capacity and demand of each </w:t>
      </w:r>
      <w:r w:rsidR="0080733E">
        <w:t xml:space="preserve">hospital </w:t>
      </w:r>
      <w:r w:rsidRPr="009C682C">
        <w:t>unit. It is the user that creates a</w:t>
      </w:r>
      <w:r w:rsidR="00F41975" w:rsidRPr="009C682C">
        <w:t xml:space="preserve">ction plans, each of which contains a set tasks to execute in order for patients to be discharged. </w:t>
      </w:r>
    </w:p>
    <w:p w:rsidR="002132F1" w:rsidRPr="009C682C" w:rsidRDefault="00F41975" w:rsidP="00AB0C8B">
      <w:pPr>
        <w:jc w:val="both"/>
      </w:pPr>
      <w:r w:rsidRPr="009C682C">
        <w:t xml:space="preserve">The second actor is an employee. </w:t>
      </w:r>
      <w:r w:rsidR="002132F1" w:rsidRPr="009C682C">
        <w:t>Employees</w:t>
      </w:r>
      <w:r w:rsidRPr="009C682C">
        <w:t xml:space="preserve"> </w:t>
      </w:r>
      <w:r w:rsidR="003A3F4E" w:rsidRPr="009C682C">
        <w:t xml:space="preserve">work toward completing tasks which were assigned to them or their group by a manager. </w:t>
      </w:r>
      <w:r w:rsidR="002132F1" w:rsidRPr="009C682C">
        <w:t xml:space="preserve">An employee may require the assistance </w:t>
      </w:r>
      <w:r w:rsidR="004818DB" w:rsidRPr="009C682C">
        <w:t>of</w:t>
      </w:r>
      <w:r w:rsidR="002132F1" w:rsidRPr="009C682C">
        <w:t xml:space="preserve"> another employee in order to complete his/her task. Therefore, the application will provide employees with a method of communicating between each other via messages, voice calls and video calls. </w:t>
      </w:r>
    </w:p>
    <w:p w:rsidR="005827C5" w:rsidRPr="009C682C" w:rsidRDefault="004818DB" w:rsidP="00AB0C8B">
      <w:pPr>
        <w:jc w:val="both"/>
      </w:pPr>
      <w:r w:rsidRPr="009C682C">
        <w:t>A</w:t>
      </w:r>
      <w:r w:rsidR="002132F1" w:rsidRPr="009C682C">
        <w:t xml:space="preserve"> use case diagram illustrating the actors and the system’s main functionality</w:t>
      </w:r>
      <w:r w:rsidRPr="009C682C">
        <w:t xml:space="preserve"> is included on the next page</w:t>
      </w:r>
      <w:r w:rsidR="002132F1" w:rsidRPr="009C682C">
        <w:t xml:space="preserve">. </w:t>
      </w:r>
      <w:r w:rsidR="005827C5" w:rsidRPr="009C682C">
        <w:br w:type="page"/>
      </w:r>
    </w:p>
    <w:p w:rsidR="004818DB" w:rsidRPr="009C682C" w:rsidRDefault="004818DB" w:rsidP="004818DB">
      <w:pPr>
        <w:keepNext/>
        <w:jc w:val="center"/>
      </w:pPr>
      <w:r w:rsidRPr="009C682C">
        <w:object w:dxaOrig="8325"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03pt" o:ole="">
            <v:imagedata r:id="rId8" o:title=""/>
          </v:shape>
          <o:OLEObject Type="Embed" ProgID="Visio.Drawing.15" ShapeID="_x0000_i1025" DrawAspect="Content" ObjectID="_1482523299" r:id="rId9"/>
        </w:object>
      </w:r>
    </w:p>
    <w:p w:rsidR="004818DB" w:rsidRDefault="004818DB" w:rsidP="004818DB">
      <w:pPr>
        <w:pStyle w:val="Caption"/>
        <w:jc w:val="center"/>
      </w:pPr>
      <w:r w:rsidRPr="009C682C">
        <w:t xml:space="preserve">Figure </w:t>
      </w:r>
      <w:r w:rsidR="001811F8">
        <w:fldChar w:fldCharType="begin"/>
      </w:r>
      <w:r w:rsidR="001811F8">
        <w:instrText xml:space="preserve"> SEQ Figure \* ARABIC </w:instrText>
      </w:r>
      <w:r w:rsidR="001811F8">
        <w:fldChar w:fldCharType="separate"/>
      </w:r>
      <w:r w:rsidR="00E57678">
        <w:rPr>
          <w:noProof/>
        </w:rPr>
        <w:t>1</w:t>
      </w:r>
      <w:r w:rsidR="001811F8">
        <w:rPr>
          <w:noProof/>
        </w:rPr>
        <w:fldChar w:fldCharType="end"/>
      </w:r>
      <w:r w:rsidRPr="009C682C">
        <w:t xml:space="preserve"> - </w:t>
      </w:r>
      <w:r w:rsidR="002279DF" w:rsidRPr="009C682C">
        <w:t>U</w:t>
      </w:r>
      <w:r w:rsidRPr="009C682C">
        <w:t>se case diagram</w:t>
      </w:r>
    </w:p>
    <w:p w:rsidR="003C6166" w:rsidRDefault="003C6166" w:rsidP="00BF15E8">
      <w:pPr>
        <w:jc w:val="both"/>
      </w:pPr>
    </w:p>
    <w:p w:rsidR="00B90F99" w:rsidRDefault="0080733E" w:rsidP="00BF15E8">
      <w:pPr>
        <w:jc w:val="both"/>
        <w:sectPr w:rsidR="00B90F99" w:rsidSect="00A87A60">
          <w:footerReference w:type="default" r:id="rId10"/>
          <w:pgSz w:w="12240" w:h="15840"/>
          <w:pgMar w:top="1440" w:right="1440" w:bottom="1440" w:left="1440" w:header="708" w:footer="708" w:gutter="0"/>
          <w:cols w:space="708"/>
          <w:titlePg/>
          <w:docGrid w:linePitch="360"/>
        </w:sectPr>
      </w:pPr>
      <w:r>
        <w:t xml:space="preserve">The following pages include </w:t>
      </w:r>
      <w:r w:rsidR="007D5EC2">
        <w:t xml:space="preserve">a </w:t>
      </w:r>
      <w:r>
        <w:t>mockup of the user interface.</w:t>
      </w:r>
      <w:r w:rsidR="00DC6E9F">
        <w:t xml:space="preserve"> </w:t>
      </w:r>
    </w:p>
    <w:p w:rsidR="00DA3765" w:rsidRDefault="00DA3765" w:rsidP="00D97684">
      <w:pPr>
        <w:keepNext/>
        <w:jc w:val="center"/>
      </w:pPr>
      <w:r w:rsidRPr="00DA3765">
        <w:rPr>
          <w:noProof/>
          <w:lang w:eastAsia="en-CA"/>
        </w:rPr>
        <w:lastRenderedPageBreak/>
        <w:drawing>
          <wp:inline distT="0" distB="0" distL="0" distR="0">
            <wp:extent cx="8229600" cy="5431667"/>
            <wp:effectExtent l="0" t="0" r="0" b="0"/>
            <wp:docPr id="10" name="Picture 10" descr="C:\Users\Nicolas\Desktop\RTDC Mockup\RTDC - Capacity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icolas\Desktop\RTDC Mockup\RTDC - Capacity 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431667"/>
                    </a:xfrm>
                    <a:prstGeom prst="rect">
                      <a:avLst/>
                    </a:prstGeom>
                    <a:noFill/>
                    <a:ln>
                      <a:noFill/>
                    </a:ln>
                  </pic:spPr>
                </pic:pic>
              </a:graphicData>
            </a:graphic>
          </wp:inline>
        </w:drawing>
      </w:r>
    </w:p>
    <w:p w:rsidR="00B90F99" w:rsidRDefault="00DA3765" w:rsidP="00D97684">
      <w:pPr>
        <w:pStyle w:val="Caption"/>
        <w:jc w:val="center"/>
      </w:pPr>
      <w:r>
        <w:t xml:space="preserve">Figure </w:t>
      </w:r>
      <w:r w:rsidR="001811F8">
        <w:fldChar w:fldCharType="begin"/>
      </w:r>
      <w:r w:rsidR="001811F8">
        <w:instrText xml:space="preserve"> SEQ Figure \* ARABIC </w:instrText>
      </w:r>
      <w:r w:rsidR="001811F8">
        <w:fldChar w:fldCharType="separate"/>
      </w:r>
      <w:r w:rsidR="00E57678">
        <w:rPr>
          <w:noProof/>
        </w:rPr>
        <w:t>2</w:t>
      </w:r>
      <w:r w:rsidR="001811F8">
        <w:rPr>
          <w:noProof/>
        </w:rPr>
        <w:fldChar w:fldCharType="end"/>
      </w:r>
      <w:r>
        <w:t xml:space="preserve"> - Capacity Overview</w:t>
      </w:r>
    </w:p>
    <w:p w:rsidR="00EB4566" w:rsidRDefault="00EB4566" w:rsidP="00D97684">
      <w:pPr>
        <w:keepNext/>
        <w:jc w:val="center"/>
      </w:pPr>
      <w:r w:rsidRPr="00EB4566">
        <w:rPr>
          <w:noProof/>
          <w:lang w:eastAsia="en-CA"/>
        </w:rPr>
        <w:lastRenderedPageBreak/>
        <w:drawing>
          <wp:inline distT="0" distB="0" distL="0" distR="0" wp14:anchorId="552DFCB2" wp14:editId="604427C8">
            <wp:extent cx="8229600" cy="5620049"/>
            <wp:effectExtent l="0" t="0" r="0" b="0"/>
            <wp:docPr id="11" name="Picture 11" descr="C:\Users\Nicolas\Desktop\RTDC Mockup\RTDC -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Nicolas\Desktop\RTDC Mockup\RTDC - Action Pla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620049"/>
                    </a:xfrm>
                    <a:prstGeom prst="rect">
                      <a:avLst/>
                    </a:prstGeom>
                    <a:noFill/>
                    <a:ln>
                      <a:noFill/>
                    </a:ln>
                  </pic:spPr>
                </pic:pic>
              </a:graphicData>
            </a:graphic>
          </wp:inline>
        </w:drawing>
      </w:r>
    </w:p>
    <w:p w:rsidR="00DA3765" w:rsidRDefault="00EB4566" w:rsidP="00D97684">
      <w:pPr>
        <w:pStyle w:val="Caption"/>
        <w:jc w:val="center"/>
      </w:pPr>
      <w:r>
        <w:t xml:space="preserve">Figure </w:t>
      </w:r>
      <w:r w:rsidR="001811F8">
        <w:fldChar w:fldCharType="begin"/>
      </w:r>
      <w:r w:rsidR="001811F8">
        <w:instrText xml:space="preserve"> SEQ Figure \* ARABIC </w:instrText>
      </w:r>
      <w:r w:rsidR="001811F8">
        <w:fldChar w:fldCharType="separate"/>
      </w:r>
      <w:r w:rsidR="00E57678">
        <w:rPr>
          <w:noProof/>
        </w:rPr>
        <w:t>3</w:t>
      </w:r>
      <w:r w:rsidR="001811F8">
        <w:rPr>
          <w:noProof/>
        </w:rPr>
        <w:fldChar w:fldCharType="end"/>
      </w:r>
      <w:r>
        <w:t xml:space="preserve"> - Unit </w:t>
      </w:r>
      <w:r w:rsidR="0017558B">
        <w:t>a</w:t>
      </w:r>
      <w:r>
        <w:t xml:space="preserve">ction </w:t>
      </w:r>
      <w:r w:rsidR="0017558B">
        <w:t>p</w:t>
      </w:r>
      <w:r>
        <w:t>lan</w:t>
      </w:r>
    </w:p>
    <w:p w:rsidR="0017558B" w:rsidRDefault="0017558B" w:rsidP="00D97684">
      <w:pPr>
        <w:keepNext/>
        <w:jc w:val="center"/>
      </w:pPr>
      <w:r w:rsidRPr="0017558B">
        <w:rPr>
          <w:noProof/>
          <w:lang w:eastAsia="en-CA"/>
        </w:rPr>
        <w:lastRenderedPageBreak/>
        <w:drawing>
          <wp:inline distT="0" distB="0" distL="0" distR="0" wp14:anchorId="5EBA1119" wp14:editId="232ECCAB">
            <wp:extent cx="8229600" cy="5629346"/>
            <wp:effectExtent l="0" t="0" r="0" b="9525"/>
            <wp:docPr id="12" name="Picture 12" descr="C:\Users\Nicolas\Desktop\RTDC Mockup\RTDC - User's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icolas\Desktop\RTDC Mockup\RTDC - User's action pla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629346"/>
                    </a:xfrm>
                    <a:prstGeom prst="rect">
                      <a:avLst/>
                    </a:prstGeom>
                    <a:noFill/>
                    <a:ln>
                      <a:noFill/>
                    </a:ln>
                  </pic:spPr>
                </pic:pic>
              </a:graphicData>
            </a:graphic>
          </wp:inline>
        </w:drawing>
      </w:r>
    </w:p>
    <w:p w:rsidR="0017558B" w:rsidRDefault="0017558B" w:rsidP="00D97684">
      <w:pPr>
        <w:pStyle w:val="Caption"/>
        <w:jc w:val="center"/>
      </w:pPr>
      <w:r>
        <w:t xml:space="preserve">Figure </w:t>
      </w:r>
      <w:r w:rsidR="001811F8">
        <w:fldChar w:fldCharType="begin"/>
      </w:r>
      <w:r w:rsidR="001811F8">
        <w:instrText xml:space="preserve"> SEQ Figure \* ARABIC </w:instrText>
      </w:r>
      <w:r w:rsidR="001811F8">
        <w:fldChar w:fldCharType="separate"/>
      </w:r>
      <w:r w:rsidR="00E57678">
        <w:rPr>
          <w:noProof/>
        </w:rPr>
        <w:t>4</w:t>
      </w:r>
      <w:r w:rsidR="001811F8">
        <w:rPr>
          <w:noProof/>
        </w:rPr>
        <w:fldChar w:fldCharType="end"/>
      </w:r>
      <w:r>
        <w:t xml:space="preserve"> - Employee's personal action plan</w:t>
      </w:r>
    </w:p>
    <w:p w:rsidR="005D451D" w:rsidRDefault="005D451D" w:rsidP="00D97684">
      <w:pPr>
        <w:keepNext/>
        <w:jc w:val="center"/>
      </w:pPr>
      <w:r w:rsidRPr="005D451D">
        <w:rPr>
          <w:noProof/>
          <w:lang w:eastAsia="en-CA"/>
        </w:rPr>
        <w:lastRenderedPageBreak/>
        <w:drawing>
          <wp:inline distT="0" distB="0" distL="0" distR="0" wp14:anchorId="33399893" wp14:editId="439F0815">
            <wp:extent cx="8210550" cy="5677361"/>
            <wp:effectExtent l="0" t="0" r="0" b="0"/>
            <wp:docPr id="13" name="Picture 13" descr="C:\Users\Nicolas\Desktop\RTDC Mockup\RTDC - Communication 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icolas\Desktop\RTDC Mockup\RTDC - Communication Hu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5719" cy="5687850"/>
                    </a:xfrm>
                    <a:prstGeom prst="rect">
                      <a:avLst/>
                    </a:prstGeom>
                    <a:noFill/>
                    <a:ln>
                      <a:noFill/>
                    </a:ln>
                  </pic:spPr>
                </pic:pic>
              </a:graphicData>
            </a:graphic>
          </wp:inline>
        </w:drawing>
      </w:r>
    </w:p>
    <w:p w:rsidR="005D451D" w:rsidRDefault="005D451D" w:rsidP="00D97684">
      <w:pPr>
        <w:pStyle w:val="Caption"/>
        <w:jc w:val="center"/>
      </w:pPr>
      <w:r>
        <w:t xml:space="preserve">Figure </w:t>
      </w:r>
      <w:r w:rsidR="001811F8">
        <w:fldChar w:fldCharType="begin"/>
      </w:r>
      <w:r w:rsidR="001811F8">
        <w:instrText xml:space="preserve"> SEQ Figure \* ARABIC </w:instrText>
      </w:r>
      <w:r w:rsidR="001811F8">
        <w:fldChar w:fldCharType="separate"/>
      </w:r>
      <w:r w:rsidR="00E57678">
        <w:rPr>
          <w:noProof/>
        </w:rPr>
        <w:t>5</w:t>
      </w:r>
      <w:r w:rsidR="001811F8">
        <w:rPr>
          <w:noProof/>
        </w:rPr>
        <w:fldChar w:fldCharType="end"/>
      </w:r>
      <w:r>
        <w:t xml:space="preserve"> - Communication hub</w:t>
      </w:r>
    </w:p>
    <w:p w:rsidR="00D97684" w:rsidRDefault="00D97684" w:rsidP="00D97684">
      <w:pPr>
        <w:keepNext/>
        <w:jc w:val="center"/>
      </w:pPr>
      <w:r w:rsidRPr="00D97684">
        <w:rPr>
          <w:noProof/>
          <w:lang w:eastAsia="en-CA"/>
        </w:rPr>
        <w:lastRenderedPageBreak/>
        <w:drawing>
          <wp:inline distT="0" distB="0" distL="0" distR="0" wp14:anchorId="32617F06" wp14:editId="6152DDC6">
            <wp:extent cx="8229600" cy="5410079"/>
            <wp:effectExtent l="0" t="0" r="0" b="635"/>
            <wp:docPr id="14" name="Picture 14" descr="C:\Users\Nicolas\Desktop\RTDC Mockup\RTDC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colas\Desktop\RTDC Mockup\RTDC - Notification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410079"/>
                    </a:xfrm>
                    <a:prstGeom prst="rect">
                      <a:avLst/>
                    </a:prstGeom>
                    <a:noFill/>
                    <a:ln>
                      <a:noFill/>
                    </a:ln>
                  </pic:spPr>
                </pic:pic>
              </a:graphicData>
            </a:graphic>
          </wp:inline>
        </w:drawing>
      </w:r>
    </w:p>
    <w:p w:rsidR="00D97684" w:rsidRPr="00D97684" w:rsidRDefault="00D97684" w:rsidP="00D97684">
      <w:pPr>
        <w:pStyle w:val="Caption"/>
        <w:jc w:val="center"/>
        <w:sectPr w:rsidR="00D97684" w:rsidRPr="00D97684" w:rsidSect="00A87A60">
          <w:pgSz w:w="15840" w:h="12240" w:orient="landscape"/>
          <w:pgMar w:top="1440" w:right="1440" w:bottom="1440" w:left="1440" w:header="708" w:footer="708" w:gutter="0"/>
          <w:cols w:space="708"/>
          <w:docGrid w:linePitch="360"/>
        </w:sectPr>
      </w:pPr>
      <w:r>
        <w:t xml:space="preserve">Figure </w:t>
      </w:r>
      <w:r w:rsidR="001811F8">
        <w:fldChar w:fldCharType="begin"/>
      </w:r>
      <w:r w:rsidR="001811F8">
        <w:instrText xml:space="preserve"> SEQ Figure \* ARABIC </w:instrText>
      </w:r>
      <w:r w:rsidR="001811F8">
        <w:fldChar w:fldCharType="separate"/>
      </w:r>
      <w:r w:rsidR="00E57678">
        <w:rPr>
          <w:noProof/>
        </w:rPr>
        <w:t>6</w:t>
      </w:r>
      <w:r w:rsidR="001811F8">
        <w:rPr>
          <w:noProof/>
        </w:rPr>
        <w:fldChar w:fldCharType="end"/>
      </w:r>
      <w:r>
        <w:t xml:space="preserve"> - Notifications</w:t>
      </w:r>
    </w:p>
    <w:p w:rsidR="00BE5ED7" w:rsidRPr="009C682C" w:rsidRDefault="00A577E2" w:rsidP="00A577E2">
      <w:pPr>
        <w:pStyle w:val="Heading1"/>
      </w:pPr>
      <w:bookmarkStart w:id="4" w:name="_Toc408775928"/>
      <w:r w:rsidRPr="009C682C">
        <w:lastRenderedPageBreak/>
        <w:t>Architecture Description</w:t>
      </w:r>
      <w:bookmarkEnd w:id="4"/>
    </w:p>
    <w:p w:rsidR="005827C5" w:rsidRPr="009C682C" w:rsidRDefault="005827C5" w:rsidP="00ED6167">
      <w:pPr>
        <w:pStyle w:val="Heading1"/>
        <w:jc w:val="both"/>
      </w:pPr>
      <w:bookmarkStart w:id="5" w:name="_Toc408775929"/>
      <w:r w:rsidRPr="009C682C">
        <w:t>Risk Assessment</w:t>
      </w:r>
      <w:bookmarkEnd w:id="5"/>
    </w:p>
    <w:p w:rsidR="005827C5" w:rsidRPr="009C682C" w:rsidRDefault="005827C5" w:rsidP="00ED6167">
      <w:pPr>
        <w:pStyle w:val="Heading2"/>
        <w:jc w:val="both"/>
      </w:pPr>
      <w:bookmarkStart w:id="6" w:name="_Toc408775930"/>
      <w:r w:rsidRPr="009C682C">
        <w:t>Engineering Challenges</w:t>
      </w:r>
      <w:bookmarkEnd w:id="6"/>
    </w:p>
    <w:p w:rsidR="00915109" w:rsidRPr="009C682C" w:rsidRDefault="00915109" w:rsidP="00ED6167">
      <w:pPr>
        <w:jc w:val="both"/>
      </w:pPr>
      <w:r w:rsidRPr="009C682C">
        <w:t>Multiple engineering challenges will need be solved throughout the development of the RTDC project:</w:t>
      </w:r>
    </w:p>
    <w:p w:rsidR="00ED6167" w:rsidRPr="009C682C" w:rsidRDefault="00915109" w:rsidP="00986C24">
      <w:pPr>
        <w:pStyle w:val="ListParagraph"/>
        <w:numPr>
          <w:ilvl w:val="0"/>
          <w:numId w:val="3"/>
        </w:numPr>
        <w:jc w:val="both"/>
      </w:pPr>
      <w:r w:rsidRPr="009C682C">
        <w:rPr>
          <w:b/>
        </w:rPr>
        <w:t xml:space="preserve">Cross-platform </w:t>
      </w:r>
      <w:r w:rsidR="000D22D4" w:rsidRPr="009C682C">
        <w:rPr>
          <w:b/>
        </w:rPr>
        <w:t>S</w:t>
      </w:r>
      <w:r w:rsidRPr="009C682C">
        <w:rPr>
          <w:b/>
        </w:rPr>
        <w:t>upport</w:t>
      </w:r>
      <w:r w:rsidRPr="009C682C">
        <w:t xml:space="preserve">: </w:t>
      </w:r>
      <w:r w:rsidR="00B13230" w:rsidRPr="009C682C">
        <w:t xml:space="preserve">Developing a web interface and native apps for Android and iOS </w:t>
      </w:r>
      <w:r w:rsidR="00ED6167" w:rsidRPr="009C682C">
        <w:t xml:space="preserve">implies the use a variety of languages. It also extends the number of software versions to test against. </w:t>
      </w:r>
      <w:r w:rsidR="00B13230" w:rsidRPr="009C682C">
        <w:t xml:space="preserve"> </w:t>
      </w:r>
      <w:r w:rsidR="00ED6167" w:rsidRPr="009C682C">
        <w:t>Finally, the interface of the application will need to be adapted for touch input on a variety of screen sizes.</w:t>
      </w:r>
    </w:p>
    <w:p w:rsidR="00915109" w:rsidRPr="009C682C" w:rsidRDefault="00915109" w:rsidP="00986C24">
      <w:pPr>
        <w:pStyle w:val="ListParagraph"/>
        <w:numPr>
          <w:ilvl w:val="0"/>
          <w:numId w:val="3"/>
        </w:numPr>
        <w:jc w:val="both"/>
      </w:pPr>
      <w:r w:rsidRPr="009C682C">
        <w:rPr>
          <w:b/>
        </w:rPr>
        <w:t xml:space="preserve">Network </w:t>
      </w:r>
      <w:r w:rsidR="000D22D4" w:rsidRPr="009C682C">
        <w:rPr>
          <w:b/>
        </w:rPr>
        <w:t>O</w:t>
      </w:r>
      <w:r w:rsidRPr="009C682C">
        <w:rPr>
          <w:b/>
        </w:rPr>
        <w:t>perations:</w:t>
      </w:r>
      <w:r w:rsidRPr="009C682C">
        <w:t xml:space="preserve"> </w:t>
      </w:r>
      <w:r w:rsidR="00B13230" w:rsidRPr="009C682C">
        <w:t xml:space="preserve">There is no guarantee that the hospital network will be accessible from all rooms in the building. Therefore, connection lost needs to be taken into account. </w:t>
      </w:r>
      <w:r w:rsidR="00AC1A65" w:rsidRPr="009C682C">
        <w:t>On the other hand, conflicting changes will need to be resolved when synching data with the database.</w:t>
      </w:r>
      <w:r w:rsidR="00307E92" w:rsidRPr="009C682C">
        <w:t xml:space="preserve"> </w:t>
      </w:r>
    </w:p>
    <w:p w:rsidR="00915109" w:rsidRPr="009C682C" w:rsidRDefault="00915109" w:rsidP="00ED6167">
      <w:pPr>
        <w:pStyle w:val="ListParagraph"/>
        <w:numPr>
          <w:ilvl w:val="0"/>
          <w:numId w:val="3"/>
        </w:numPr>
        <w:jc w:val="both"/>
      </w:pPr>
      <w:r w:rsidRPr="009C682C">
        <w:rPr>
          <w:b/>
        </w:rPr>
        <w:t xml:space="preserve">Ease of </w:t>
      </w:r>
      <w:r w:rsidR="000D22D4" w:rsidRPr="009C682C">
        <w:rPr>
          <w:b/>
        </w:rPr>
        <w:t>U</w:t>
      </w:r>
      <w:r w:rsidRPr="009C682C">
        <w:rPr>
          <w:b/>
        </w:rPr>
        <w:t>se</w:t>
      </w:r>
      <w:r w:rsidR="00307E92" w:rsidRPr="009C682C">
        <w:rPr>
          <w:b/>
        </w:rPr>
        <w:t xml:space="preserve"> &amp; </w:t>
      </w:r>
      <w:r w:rsidR="000D22D4" w:rsidRPr="009C682C">
        <w:rPr>
          <w:b/>
        </w:rPr>
        <w:t>S</w:t>
      </w:r>
      <w:r w:rsidR="00307E92" w:rsidRPr="009C682C">
        <w:rPr>
          <w:b/>
        </w:rPr>
        <w:t>turdiness</w:t>
      </w:r>
      <w:r w:rsidRPr="009C682C">
        <w:rPr>
          <w:b/>
        </w:rPr>
        <w:t>:</w:t>
      </w:r>
      <w:r w:rsidR="00307E92" w:rsidRPr="009C682C">
        <w:t xml:space="preserve"> The </w:t>
      </w:r>
      <w:r w:rsidR="00EE4155" w:rsidRPr="009C682C">
        <w:t>interface</w:t>
      </w:r>
      <w:r w:rsidR="00307E92" w:rsidRPr="009C682C">
        <w:t xml:space="preserve"> needs to be </w:t>
      </w:r>
      <w:r w:rsidR="00EE4155" w:rsidRPr="009C682C">
        <w:t>easy to use for users with no technical background. Furthermore, the application will need to be responsive, especially for network operations. Lastly, exceptions will have to be handled gracefully as the application should always be accessible.</w:t>
      </w:r>
    </w:p>
    <w:p w:rsidR="00254CCA" w:rsidRPr="009C682C" w:rsidRDefault="00254CCA" w:rsidP="00ED6167">
      <w:pPr>
        <w:pStyle w:val="ListParagraph"/>
        <w:numPr>
          <w:ilvl w:val="0"/>
          <w:numId w:val="3"/>
        </w:numPr>
        <w:jc w:val="both"/>
      </w:pPr>
      <w:r w:rsidRPr="009C682C">
        <w:rPr>
          <w:b/>
        </w:rPr>
        <w:t xml:space="preserve">Communication </w:t>
      </w:r>
      <w:r w:rsidR="000D22D4" w:rsidRPr="009C682C">
        <w:rPr>
          <w:b/>
        </w:rPr>
        <w:t>F</w:t>
      </w:r>
      <w:r w:rsidRPr="009C682C">
        <w:rPr>
          <w:b/>
        </w:rPr>
        <w:t xml:space="preserve">ramework </w:t>
      </w:r>
      <w:r w:rsidR="000D22D4" w:rsidRPr="009C682C">
        <w:rPr>
          <w:b/>
        </w:rPr>
        <w:t>I</w:t>
      </w:r>
      <w:r w:rsidRPr="009C682C">
        <w:rPr>
          <w:b/>
        </w:rPr>
        <w:t>ntegration:</w:t>
      </w:r>
      <w:r w:rsidRPr="009C682C">
        <w:t xml:space="preserve"> Taking advantage of Asterisk will require </w:t>
      </w:r>
      <w:r w:rsidR="00B40526" w:rsidRPr="009C682C">
        <w:t xml:space="preserve">libraries which can communicate and exchange data with the framework. </w:t>
      </w:r>
    </w:p>
    <w:p w:rsidR="005827C5" w:rsidRPr="009C682C" w:rsidRDefault="005827C5" w:rsidP="00ED6167">
      <w:pPr>
        <w:pStyle w:val="Heading2"/>
        <w:jc w:val="both"/>
      </w:pPr>
      <w:bookmarkStart w:id="7" w:name="_Toc408775931"/>
      <w:r w:rsidRPr="009C682C">
        <w:t>Organizational Challenges</w:t>
      </w:r>
      <w:bookmarkEnd w:id="7"/>
    </w:p>
    <w:p w:rsidR="00AB0C8B" w:rsidRPr="009C682C" w:rsidRDefault="00AB0C8B" w:rsidP="00ED6167">
      <w:pPr>
        <w:jc w:val="both"/>
      </w:pPr>
      <w:r w:rsidRPr="009C682C">
        <w:t xml:space="preserve">Undertaking a project of this size presents </w:t>
      </w:r>
      <w:r w:rsidR="00241B32" w:rsidRPr="009C682C">
        <w:t>two major</w:t>
      </w:r>
      <w:r w:rsidRPr="009C682C">
        <w:t xml:space="preserve"> organizational challenges, as described below:</w:t>
      </w:r>
    </w:p>
    <w:p w:rsidR="00AB0C8B" w:rsidRPr="009C682C" w:rsidRDefault="00AB0C8B" w:rsidP="00ED6167">
      <w:pPr>
        <w:pStyle w:val="ListParagraph"/>
        <w:numPr>
          <w:ilvl w:val="0"/>
          <w:numId w:val="2"/>
        </w:numPr>
        <w:jc w:val="both"/>
      </w:pPr>
      <w:r w:rsidRPr="009C682C">
        <w:rPr>
          <w:b/>
        </w:rPr>
        <w:t xml:space="preserve">Schedule </w:t>
      </w:r>
      <w:r w:rsidR="000D22D4" w:rsidRPr="009C682C">
        <w:rPr>
          <w:b/>
        </w:rPr>
        <w:t>M</w:t>
      </w:r>
      <w:r w:rsidRPr="009C682C">
        <w:rPr>
          <w:b/>
        </w:rPr>
        <w:t>anagement:</w:t>
      </w:r>
      <w:r w:rsidRPr="009C682C">
        <w:t xml:space="preserve"> The customer, Prof. Peyton, and team members all have different availability. Thus, meetings and on-site visits to the Queensway Carleton Hospital will have to be well planned</w:t>
      </w:r>
      <w:r w:rsidR="00D17E55" w:rsidRPr="009C682C">
        <w:t xml:space="preserve"> to take efficient use of everyone’s time. </w:t>
      </w:r>
    </w:p>
    <w:p w:rsidR="00AB0C8B" w:rsidRPr="009C682C" w:rsidRDefault="00AB0C8B" w:rsidP="00ED6167">
      <w:pPr>
        <w:pStyle w:val="ListParagraph"/>
        <w:numPr>
          <w:ilvl w:val="0"/>
          <w:numId w:val="2"/>
        </w:numPr>
        <w:jc w:val="both"/>
      </w:pPr>
      <w:r w:rsidRPr="009C682C">
        <w:rPr>
          <w:b/>
        </w:rPr>
        <w:t xml:space="preserve">Centralization of </w:t>
      </w:r>
      <w:r w:rsidR="000D22D4" w:rsidRPr="009C682C">
        <w:rPr>
          <w:b/>
        </w:rPr>
        <w:t>I</w:t>
      </w:r>
      <w:r w:rsidRPr="009C682C">
        <w:rPr>
          <w:b/>
        </w:rPr>
        <w:t>nformation:</w:t>
      </w:r>
      <w:r w:rsidR="007F49E8" w:rsidRPr="009C682C">
        <w:t xml:space="preserve"> </w:t>
      </w:r>
      <w:r w:rsidR="00FA029F" w:rsidRPr="009C682C">
        <w:t xml:space="preserve">Information pertinent to the project is spread out to a variety of sources such as websites, emails, text messages, etc. </w:t>
      </w:r>
      <w:r w:rsidR="007F49E8" w:rsidRPr="009C682C">
        <w:t xml:space="preserve">Presentations, </w:t>
      </w:r>
      <w:r w:rsidR="00FA029F" w:rsidRPr="009C682C">
        <w:t xml:space="preserve">documents, code and all other information should be accessible in one place. </w:t>
      </w:r>
    </w:p>
    <w:p w:rsidR="005827C5" w:rsidRPr="009C682C" w:rsidRDefault="005827C5" w:rsidP="00ED6167">
      <w:pPr>
        <w:pStyle w:val="Heading2"/>
        <w:jc w:val="both"/>
      </w:pPr>
      <w:bookmarkStart w:id="8" w:name="_Toc408775932"/>
      <w:r w:rsidRPr="009C682C">
        <w:t>Deployment Challenges</w:t>
      </w:r>
      <w:bookmarkEnd w:id="8"/>
    </w:p>
    <w:p w:rsidR="001C583B" w:rsidRPr="009C682C" w:rsidRDefault="000D22D4" w:rsidP="00E71D9F">
      <w:pPr>
        <w:jc w:val="both"/>
      </w:pPr>
      <w:r w:rsidRPr="009C682C">
        <w:t>Demonstrati</w:t>
      </w:r>
      <w:r w:rsidR="001C583B" w:rsidRPr="009C682C">
        <w:t>n</w:t>
      </w:r>
      <w:r w:rsidRPr="009C682C">
        <w:t>g</w:t>
      </w:r>
      <w:r w:rsidR="001C583B" w:rsidRPr="009C682C">
        <w:t xml:space="preserve"> the progress of the application to the customer presents a few challenges:</w:t>
      </w:r>
    </w:p>
    <w:p w:rsidR="001C583B" w:rsidRPr="009C682C" w:rsidRDefault="001C583B" w:rsidP="00E71D9F">
      <w:pPr>
        <w:pStyle w:val="ListParagraph"/>
        <w:numPr>
          <w:ilvl w:val="0"/>
          <w:numId w:val="4"/>
        </w:numPr>
        <w:jc w:val="both"/>
      </w:pPr>
      <w:r w:rsidRPr="009C682C">
        <w:rPr>
          <w:b/>
        </w:rPr>
        <w:t>Hosting:</w:t>
      </w:r>
      <w:r w:rsidR="000D22D4" w:rsidRPr="009C682C">
        <w:t xml:space="preserve"> </w:t>
      </w:r>
      <w:r w:rsidR="00F93F58" w:rsidRPr="009C682C">
        <w:t xml:space="preserve">The web interface of the application will need to be hosted on a server accessible from the outside. Asterisk </w:t>
      </w:r>
      <w:r w:rsidR="00CB0A91" w:rsidRPr="009C682C">
        <w:t xml:space="preserve">will also require hosting for the </w:t>
      </w:r>
      <w:r w:rsidR="00F93F58" w:rsidRPr="009C682C">
        <w:t xml:space="preserve">communications </w:t>
      </w:r>
      <w:r w:rsidR="00CB0A91" w:rsidRPr="009C682C">
        <w:t>feature to work.</w:t>
      </w:r>
    </w:p>
    <w:p w:rsidR="001C583B" w:rsidRPr="009C682C" w:rsidRDefault="000D22D4" w:rsidP="00E71D9F">
      <w:pPr>
        <w:pStyle w:val="ListParagraph"/>
        <w:numPr>
          <w:ilvl w:val="0"/>
          <w:numId w:val="4"/>
        </w:numPr>
        <w:jc w:val="both"/>
      </w:pPr>
      <w:r w:rsidRPr="009C682C">
        <w:rPr>
          <w:b/>
        </w:rPr>
        <w:t>Mobile App Installation:</w:t>
      </w:r>
      <w:r w:rsidRPr="009C682C">
        <w:t xml:space="preserve"> </w:t>
      </w:r>
      <w:r w:rsidR="009C682C" w:rsidRPr="009C682C">
        <w:t>While Android offe</w:t>
      </w:r>
      <w:bookmarkStart w:id="9" w:name="_GoBack"/>
      <w:bookmarkEnd w:id="9"/>
      <w:r w:rsidR="009C682C" w:rsidRPr="009C682C">
        <w:t>rs</w:t>
      </w:r>
      <w:r w:rsidR="009C682C">
        <w:t xml:space="preserve"> a variety of options for distributing apps for free, </w:t>
      </w:r>
      <w:r w:rsidR="001C583B" w:rsidRPr="009C682C">
        <w:t xml:space="preserve">iOS </w:t>
      </w:r>
      <w:r w:rsidR="009C682C">
        <w:t xml:space="preserve">requires a paid license. For private distribution (outside the App Store), an Enterprise developer license is necessary.  </w:t>
      </w:r>
      <w:r w:rsidR="00E71D9F">
        <w:t>However, project files can be</w:t>
      </w:r>
      <w:r w:rsidR="00456E9B">
        <w:t xml:space="preserve"> packaged and</w:t>
      </w:r>
      <w:r w:rsidR="00E71D9F">
        <w:t xml:space="preserve"> shared for demonstration using </w:t>
      </w:r>
      <w:r w:rsidR="00392147">
        <w:t xml:space="preserve">a Mac and the </w:t>
      </w:r>
      <w:r w:rsidR="00E71D9F">
        <w:t xml:space="preserve">iOS </w:t>
      </w:r>
      <w:r w:rsidR="006D39DE">
        <w:t>S</w:t>
      </w:r>
      <w:r w:rsidR="00E71D9F">
        <w:t>imulator</w:t>
      </w:r>
      <w:r w:rsidR="000A0F3A">
        <w:t xml:space="preserve"> (free of charge)</w:t>
      </w:r>
      <w:r w:rsidR="00E71D9F">
        <w:t xml:space="preserve">. </w:t>
      </w:r>
    </w:p>
    <w:p w:rsidR="00822791" w:rsidRPr="009C682C" w:rsidRDefault="001C583B" w:rsidP="00E71D9F">
      <w:pPr>
        <w:pStyle w:val="ListParagraph"/>
        <w:numPr>
          <w:ilvl w:val="0"/>
          <w:numId w:val="4"/>
        </w:numPr>
        <w:jc w:val="both"/>
      </w:pPr>
      <w:r w:rsidRPr="009C682C">
        <w:rPr>
          <w:b/>
        </w:rPr>
        <w:t xml:space="preserve">Integration with </w:t>
      </w:r>
      <w:r w:rsidR="000D22D4" w:rsidRPr="009C682C">
        <w:rPr>
          <w:b/>
        </w:rPr>
        <w:t xml:space="preserve">Existing System: </w:t>
      </w:r>
      <w:r w:rsidR="00822791" w:rsidRPr="009C682C">
        <w:t xml:space="preserve">The RTDC project is a component of bigger platform known as the Next-generation Patient Flow Management System. </w:t>
      </w:r>
      <w:r w:rsidR="000D22D4" w:rsidRPr="009C682C">
        <w:t xml:space="preserve">Integration with the </w:t>
      </w:r>
      <w:r w:rsidR="00DB1315">
        <w:t xml:space="preserve">existing </w:t>
      </w:r>
      <w:r w:rsidR="000D22D4" w:rsidRPr="009C682C">
        <w:t>platform may prove difficult. However, it opens the possibility of adding new features such as automatic data input.</w:t>
      </w:r>
    </w:p>
    <w:p w:rsidR="00702023" w:rsidRPr="009C682C" w:rsidRDefault="00702023" w:rsidP="00ED6167">
      <w:pPr>
        <w:pStyle w:val="Heading1"/>
        <w:jc w:val="both"/>
      </w:pPr>
      <w:bookmarkStart w:id="10" w:name="_Toc408775933"/>
      <w:r w:rsidRPr="009C682C">
        <w:lastRenderedPageBreak/>
        <w:t>Impact Assessment</w:t>
      </w:r>
      <w:bookmarkEnd w:id="10"/>
    </w:p>
    <w:p w:rsidR="00702023" w:rsidRDefault="00814E4E" w:rsidP="00ED6167">
      <w:pPr>
        <w:pStyle w:val="Heading2"/>
        <w:jc w:val="both"/>
      </w:pPr>
      <w:bookmarkStart w:id="11" w:name="_Toc408775934"/>
      <w:r w:rsidRPr="009C682C">
        <w:t>Legal Issues</w:t>
      </w:r>
      <w:bookmarkEnd w:id="11"/>
    </w:p>
    <w:p w:rsidR="00A428D2" w:rsidRPr="00A428D2" w:rsidRDefault="00A428D2" w:rsidP="00A428D2">
      <w:pPr>
        <w:jc w:val="both"/>
      </w:pPr>
      <w:r>
        <w:t xml:space="preserve">The use of the application falls under </w:t>
      </w:r>
      <w:r w:rsidR="001514DF">
        <w:t>Ontario’s</w:t>
      </w:r>
      <w:r>
        <w:t xml:space="preserve"> Personal Health Information Protection Act of 2004 (PHIPA). In short, the collection of personal information </w:t>
      </w:r>
      <w:r w:rsidR="001514DF">
        <w:t xml:space="preserve">requires consent and </w:t>
      </w:r>
      <w:r>
        <w:t>shall be limited to the strict minimum</w:t>
      </w:r>
      <w:r w:rsidR="001514DF">
        <w:t xml:space="preserve"> necessary. Furthermore, </w:t>
      </w:r>
      <w:r>
        <w:t xml:space="preserve">security safeguards need to be put in place to protect the information. </w:t>
      </w:r>
    </w:p>
    <w:p w:rsidR="001514DF" w:rsidRDefault="001514DF" w:rsidP="00ED6167">
      <w:pPr>
        <w:jc w:val="both"/>
      </w:pPr>
      <w:r>
        <w:t>While the RTDC tool facilitates the execution of tasks towards a patient’s discharge, a di</w:t>
      </w:r>
      <w:r w:rsidR="003E17C2">
        <w:t>scharge order is still required</w:t>
      </w:r>
      <w:r>
        <w:t xml:space="preserve"> as per </w:t>
      </w:r>
      <w:r w:rsidR="003E17C2">
        <w:t xml:space="preserve">regulation 965, </w:t>
      </w:r>
      <w:r>
        <w:t xml:space="preserve">section 16 of Ontario’s </w:t>
      </w:r>
      <w:r w:rsidR="003E17C2">
        <w:t>Public Hospitals Act of 1990</w:t>
      </w:r>
      <w:r w:rsidR="00E547C1">
        <w:t xml:space="preserve"> (PHA)</w:t>
      </w:r>
      <w:r w:rsidR="003E17C2">
        <w:t>.</w:t>
      </w:r>
    </w:p>
    <w:p w:rsidR="00AD5C4D" w:rsidRDefault="003E17C2" w:rsidP="00ED6167">
      <w:pPr>
        <w:jc w:val="both"/>
      </w:pPr>
      <w:r>
        <w:t xml:space="preserve">The RTDC project </w:t>
      </w:r>
      <w:r w:rsidR="00AD5C4D">
        <w:t xml:space="preserve">source code </w:t>
      </w:r>
      <w:r>
        <w:t xml:space="preserve">will </w:t>
      </w:r>
      <w:r w:rsidR="00AD5C4D">
        <w:t>be</w:t>
      </w:r>
      <w:r>
        <w:t xml:space="preserve"> the intellectual property of the</w:t>
      </w:r>
      <w:r w:rsidR="00AD5C4D">
        <w:t xml:space="preserve"> student team listed in the </w:t>
      </w:r>
      <w:r w:rsidR="00AD5C4D" w:rsidRPr="00AD5C4D">
        <w:rPr>
          <w:i/>
        </w:rPr>
        <w:t>Project Title &amp; Team</w:t>
      </w:r>
      <w:r w:rsidR="00AD5C4D">
        <w:t xml:space="preserve"> section of this document. The students retain the right to reuse any code as they please, and continue the development of the </w:t>
      </w:r>
      <w:r w:rsidR="000E546C">
        <w:t>application</w:t>
      </w:r>
      <w:r w:rsidR="00AD5C4D">
        <w:t xml:space="preserve"> once collaboration with the customer is over. </w:t>
      </w:r>
      <w:r w:rsidR="000E546C">
        <w:t>Nevertheless, the customer will have access to the code to continue developing the system for production use. The customer may share the code with partners OpenFace / HealthNow for that purpose.</w:t>
      </w:r>
    </w:p>
    <w:p w:rsidR="00765E40" w:rsidRDefault="00765E40" w:rsidP="00765E40">
      <w:pPr>
        <w:pStyle w:val="Heading2"/>
      </w:pPr>
      <w:bookmarkStart w:id="12" w:name="_Toc408775935"/>
      <w:r>
        <w:t>Liability Issues</w:t>
      </w:r>
      <w:bookmarkEnd w:id="12"/>
    </w:p>
    <w:p w:rsidR="00E547C1" w:rsidRPr="00765E40" w:rsidRDefault="00765E40" w:rsidP="00765E40">
      <w:pPr>
        <w:jc w:val="both"/>
      </w:pPr>
      <w:r>
        <w:t>Offences to</w:t>
      </w:r>
      <w:r w:rsidR="00E547C1">
        <w:t xml:space="preserve"> the Personal Health Information Protection Act </w:t>
      </w:r>
      <w:r>
        <w:t>can result in fines of up to $50,000 for a convicted individual, or $250,000 for corporations.</w:t>
      </w:r>
      <w:r w:rsidR="00E547C1">
        <w:t xml:space="preserve"> </w:t>
      </w:r>
      <w:r w:rsidR="005D497E">
        <w:t>Similarly</w:t>
      </w:r>
      <w:r w:rsidR="00E547C1">
        <w:t>, offences to the Public Hospitals Act can result in fines between $50 and $1,000 for a convicted individual.</w:t>
      </w:r>
    </w:p>
    <w:p w:rsidR="00814E4E" w:rsidRPr="009C682C" w:rsidRDefault="00814E4E" w:rsidP="00ED6167">
      <w:pPr>
        <w:pStyle w:val="Heading2"/>
        <w:jc w:val="both"/>
      </w:pPr>
      <w:bookmarkStart w:id="13" w:name="_Toc408775936"/>
      <w:r w:rsidRPr="009C682C">
        <w:t>Societal Issues</w:t>
      </w:r>
      <w:bookmarkEnd w:id="13"/>
    </w:p>
    <w:p w:rsidR="00EB1F7F" w:rsidRDefault="00765E40" w:rsidP="00ED6167">
      <w:pPr>
        <w:jc w:val="both"/>
      </w:pPr>
      <w:r>
        <w:t xml:space="preserve">The RTDC project has </w:t>
      </w:r>
      <w:r w:rsidR="00EB1F7F">
        <w:t xml:space="preserve">the </w:t>
      </w:r>
      <w:r>
        <w:t xml:space="preserve">potential to </w:t>
      </w:r>
      <w:r w:rsidR="00EB1F7F">
        <w:t xml:space="preserve">be very beneficial to society as it may help hospitals increase bed availability. Consequently, hospitals could see reduced wait times, and patients will have a lower risks of health complications while waiting to be discharged. </w:t>
      </w:r>
    </w:p>
    <w:p w:rsidR="00814E4E" w:rsidRPr="009C682C" w:rsidRDefault="00814E4E" w:rsidP="00ED6167">
      <w:pPr>
        <w:pStyle w:val="Heading2"/>
        <w:jc w:val="both"/>
      </w:pPr>
      <w:bookmarkStart w:id="14" w:name="_Toc408775937"/>
      <w:r w:rsidRPr="009C682C">
        <w:t>User Community</w:t>
      </w:r>
      <w:bookmarkEnd w:id="14"/>
    </w:p>
    <w:p w:rsidR="00CD0AE9" w:rsidRDefault="00537C32" w:rsidP="00ED6167">
      <w:pPr>
        <w:jc w:val="both"/>
      </w:pPr>
      <w:r>
        <w:t xml:space="preserve">The intended user community, the hospital staff, may see an increase in productivity and efficiency in their work. </w:t>
      </w:r>
    </w:p>
    <w:p w:rsidR="00814E4E" w:rsidRPr="009C682C" w:rsidRDefault="00814E4E" w:rsidP="00ED6167">
      <w:pPr>
        <w:pStyle w:val="Heading2"/>
        <w:jc w:val="both"/>
      </w:pPr>
      <w:bookmarkStart w:id="15" w:name="_Toc408775938"/>
      <w:r w:rsidRPr="009C682C">
        <w:t>Financial Impact</w:t>
      </w:r>
      <w:bookmarkEnd w:id="15"/>
    </w:p>
    <w:p w:rsidR="00413AEA" w:rsidRDefault="00525DE9" w:rsidP="00ED6167">
      <w:pPr>
        <w:jc w:val="both"/>
      </w:pPr>
      <w:r>
        <w:t>The design and development of the RTDC project will be done free of charge</w:t>
      </w:r>
      <w:r w:rsidR="00AA30C4">
        <w:t xml:space="preserve"> before</w:t>
      </w:r>
      <w:r>
        <w:t xml:space="preserve"> the end of 2015.</w:t>
      </w:r>
      <w:r w:rsidR="00F305D8">
        <w:t xml:space="preserve"> </w:t>
      </w:r>
      <w:r w:rsidR="00B55974">
        <w:t>Afterwards, support, maintenance and updates through the RTDC team may be done at a fee (to be negotiated).</w:t>
      </w:r>
    </w:p>
    <w:p w:rsidR="003849A1" w:rsidRDefault="003849A1" w:rsidP="003849A1">
      <w:pPr>
        <w:jc w:val="both"/>
      </w:pPr>
      <w:r>
        <w:t>The customer or its partners OpenFace / HealthNow are responsible for providing the hardware on which the application will be deployed. This includes servers capable of running Asterisk and the RTDC application, as well as tablets. They are also responsible for the</w:t>
      </w:r>
      <w:r w:rsidR="007901E6">
        <w:t xml:space="preserve"> cost of an</w:t>
      </w:r>
      <w:r>
        <w:t xml:space="preserve"> iOS </w:t>
      </w:r>
      <w:r w:rsidR="00E70B2A">
        <w:t>D</w:t>
      </w:r>
      <w:r>
        <w:t>evelope</w:t>
      </w:r>
      <w:r w:rsidR="00C207E2">
        <w:t xml:space="preserve">r </w:t>
      </w:r>
      <w:r w:rsidR="00E70B2A">
        <w:t>membership</w:t>
      </w:r>
      <w:r w:rsidR="00C207E2">
        <w:t>.</w:t>
      </w:r>
    </w:p>
    <w:p w:rsidR="00AA30C4" w:rsidRDefault="00AA30C4" w:rsidP="00ED6167">
      <w:pPr>
        <w:jc w:val="both"/>
      </w:pPr>
      <w:r>
        <w:t>As previously mentioned, deployment to iOS devices requires a paid membership to the iOS Developer Program.</w:t>
      </w:r>
      <w:r w:rsidR="00413AEA">
        <w:t xml:space="preserve"> </w:t>
      </w:r>
      <w:r>
        <w:t>A personal subscription for distribution through Apple’s App Store can be obtained for $99/year. However, private distribution requires an iOS Developer Enterprise subscription, available for $299/year.</w:t>
      </w:r>
    </w:p>
    <w:p w:rsidR="003F4B4E" w:rsidRDefault="003F4B4E">
      <w:pPr>
        <w:rPr>
          <w:rFonts w:asciiTheme="majorHAnsi" w:eastAsiaTheme="majorEastAsia" w:hAnsiTheme="majorHAnsi" w:cstheme="majorBidi"/>
          <w:color w:val="2E74B5" w:themeColor="accent1" w:themeShade="BF"/>
          <w:sz w:val="32"/>
          <w:szCs w:val="32"/>
        </w:rPr>
      </w:pPr>
      <w:r>
        <w:br w:type="page"/>
      </w:r>
    </w:p>
    <w:p w:rsidR="00814E4E" w:rsidRPr="009C682C" w:rsidRDefault="00814E4E" w:rsidP="00AB0C8B">
      <w:pPr>
        <w:pStyle w:val="Heading1"/>
        <w:jc w:val="both"/>
      </w:pPr>
      <w:bookmarkStart w:id="16" w:name="_Toc408775939"/>
      <w:r w:rsidRPr="009C682C">
        <w:lastRenderedPageBreak/>
        <w:t>Project Plan</w:t>
      </w:r>
      <w:bookmarkEnd w:id="16"/>
    </w:p>
    <w:p w:rsidR="00AD0F31" w:rsidRPr="009C682C" w:rsidRDefault="00AD0F31" w:rsidP="00AB0C8B">
      <w:pPr>
        <w:jc w:val="both"/>
      </w:pPr>
      <w:r w:rsidRPr="009C682C">
        <w:t>The project roles have been distributed as follow:</w:t>
      </w:r>
    </w:p>
    <w:p w:rsidR="00AD0F31" w:rsidRPr="009C682C" w:rsidRDefault="00AD0F31" w:rsidP="00AB0C8B">
      <w:pPr>
        <w:pStyle w:val="ListParagraph"/>
        <w:numPr>
          <w:ilvl w:val="0"/>
          <w:numId w:val="1"/>
        </w:numPr>
        <w:jc w:val="both"/>
      </w:pPr>
      <w:r w:rsidRPr="009C682C">
        <w:rPr>
          <w:b/>
        </w:rPr>
        <w:t>Project Manager:</w:t>
      </w:r>
      <w:r w:rsidRPr="009C682C">
        <w:t xml:space="preserve"> Nicolas Ménard</w:t>
      </w:r>
    </w:p>
    <w:p w:rsidR="00AD0F31" w:rsidRPr="009C682C" w:rsidRDefault="00AD0F31" w:rsidP="00AB0C8B">
      <w:pPr>
        <w:pStyle w:val="ListParagraph"/>
        <w:numPr>
          <w:ilvl w:val="0"/>
          <w:numId w:val="1"/>
        </w:numPr>
        <w:jc w:val="both"/>
      </w:pPr>
      <w:r w:rsidRPr="009C682C">
        <w:rPr>
          <w:b/>
        </w:rPr>
        <w:t>Business Analyst:</w:t>
      </w:r>
      <w:r w:rsidRPr="009C682C">
        <w:t xml:space="preserve"> Philippe Legault</w:t>
      </w:r>
    </w:p>
    <w:p w:rsidR="00AD0F31" w:rsidRPr="009C682C" w:rsidRDefault="00AD0F31" w:rsidP="00AB0C8B">
      <w:pPr>
        <w:pStyle w:val="ListParagraph"/>
        <w:numPr>
          <w:ilvl w:val="0"/>
          <w:numId w:val="1"/>
        </w:numPr>
        <w:jc w:val="both"/>
      </w:pPr>
      <w:r w:rsidRPr="009C682C">
        <w:rPr>
          <w:b/>
        </w:rPr>
        <w:t>Test Manager:</w:t>
      </w:r>
      <w:r w:rsidRPr="009C682C">
        <w:t xml:space="preserve"> Olivier Clermont</w:t>
      </w:r>
    </w:p>
    <w:p w:rsidR="00AD0F31" w:rsidRPr="009C682C" w:rsidRDefault="00AD0F31" w:rsidP="00AB0C8B">
      <w:pPr>
        <w:pStyle w:val="ListParagraph"/>
        <w:numPr>
          <w:ilvl w:val="0"/>
          <w:numId w:val="1"/>
        </w:numPr>
        <w:jc w:val="both"/>
      </w:pPr>
      <w:r w:rsidRPr="009C682C">
        <w:rPr>
          <w:b/>
        </w:rPr>
        <w:t>Build Manager:</w:t>
      </w:r>
      <w:r w:rsidRPr="009C682C">
        <w:t xml:space="preserve"> Jonathan Ermel</w:t>
      </w:r>
    </w:p>
    <w:p w:rsidR="00AD0F31" w:rsidRPr="009C682C" w:rsidRDefault="00AD0F31" w:rsidP="00AB0C8B">
      <w:pPr>
        <w:pStyle w:val="ListParagraph"/>
        <w:numPr>
          <w:ilvl w:val="0"/>
          <w:numId w:val="1"/>
        </w:numPr>
        <w:jc w:val="both"/>
      </w:pPr>
      <w:r w:rsidRPr="009C682C">
        <w:rPr>
          <w:b/>
        </w:rPr>
        <w:t>Architect:</w:t>
      </w:r>
      <w:r w:rsidRPr="009C682C">
        <w:t xml:space="preserve"> Mathieu Fortin-Boulay</w:t>
      </w:r>
    </w:p>
    <w:p w:rsidR="00AD0F31" w:rsidRPr="009C682C" w:rsidRDefault="00AD0F31" w:rsidP="00AB0C8B">
      <w:pPr>
        <w:pStyle w:val="ListParagraph"/>
        <w:numPr>
          <w:ilvl w:val="0"/>
          <w:numId w:val="1"/>
        </w:numPr>
        <w:jc w:val="both"/>
      </w:pPr>
      <w:r w:rsidRPr="009C682C">
        <w:rPr>
          <w:b/>
        </w:rPr>
        <w:t>Lead Developer for Client Component:</w:t>
      </w:r>
      <w:r w:rsidRPr="009C682C">
        <w:t xml:space="preserve"> Olivier Clermont</w:t>
      </w:r>
    </w:p>
    <w:p w:rsidR="00AD0F31" w:rsidRPr="009C682C" w:rsidRDefault="00AD0F31" w:rsidP="00AB0C8B">
      <w:pPr>
        <w:pStyle w:val="ListParagraph"/>
        <w:numPr>
          <w:ilvl w:val="1"/>
          <w:numId w:val="1"/>
        </w:numPr>
        <w:jc w:val="both"/>
      </w:pPr>
      <w:r w:rsidRPr="009C682C">
        <w:rPr>
          <w:b/>
        </w:rPr>
        <w:t>Client Component Developer:</w:t>
      </w:r>
      <w:r w:rsidRPr="009C682C">
        <w:t xml:space="preserve"> Nicolas Ménard</w:t>
      </w:r>
    </w:p>
    <w:p w:rsidR="00AD0F31" w:rsidRPr="009C682C" w:rsidRDefault="00AD0F31" w:rsidP="00AB0C8B">
      <w:pPr>
        <w:pStyle w:val="ListParagraph"/>
        <w:numPr>
          <w:ilvl w:val="0"/>
          <w:numId w:val="1"/>
        </w:numPr>
        <w:jc w:val="both"/>
      </w:pPr>
      <w:r w:rsidRPr="009C682C">
        <w:rPr>
          <w:b/>
        </w:rPr>
        <w:t>Lead Developer for Server Component:</w:t>
      </w:r>
      <w:r w:rsidRPr="009C682C">
        <w:t xml:space="preserve"> Mathieu Fortin-Boulay</w:t>
      </w:r>
    </w:p>
    <w:p w:rsidR="00AD0F31" w:rsidRPr="009C682C" w:rsidRDefault="00AD0F31" w:rsidP="00AB0C8B">
      <w:pPr>
        <w:pStyle w:val="ListParagraph"/>
        <w:numPr>
          <w:ilvl w:val="1"/>
          <w:numId w:val="1"/>
        </w:numPr>
        <w:jc w:val="both"/>
      </w:pPr>
      <w:r w:rsidRPr="009C682C">
        <w:rPr>
          <w:b/>
        </w:rPr>
        <w:t>Server Component Developers:</w:t>
      </w:r>
      <w:r w:rsidRPr="009C682C">
        <w:t xml:space="preserve"> Jonathan Ermel, Philippe Legault</w:t>
      </w:r>
    </w:p>
    <w:p w:rsidR="00AD0F31" w:rsidRPr="009C682C" w:rsidRDefault="00AF0D95" w:rsidP="00AB0C8B">
      <w:pPr>
        <w:jc w:val="both"/>
      </w:pPr>
      <w:r w:rsidRPr="009C682C">
        <w:t xml:space="preserve">The project will take place over a period of 8 months. In the first phase (winter semester), the goal will be to develop the application itself. In second phase (fall semester), the application will be integrated </w:t>
      </w:r>
      <w:r w:rsidR="001C583B" w:rsidRPr="009C682C">
        <w:t>with</w:t>
      </w:r>
      <w:r w:rsidRPr="009C682C">
        <w:t xml:space="preserve"> the Next-Generation Patient Flow Management System and the collection of data will be automated. The project manager will oversee the progress of the project and write the various project status reports. Here is a detailed overview of the progress planned for each iteration:</w:t>
      </w:r>
    </w:p>
    <w:p w:rsidR="00AF0D95" w:rsidRPr="009C682C" w:rsidRDefault="00AF0D95" w:rsidP="00AB0C8B">
      <w:pPr>
        <w:pStyle w:val="Heading2"/>
        <w:jc w:val="both"/>
      </w:pPr>
      <w:bookmarkStart w:id="17" w:name="_Toc408775940"/>
      <w:r w:rsidRPr="009C682C">
        <w:t>Iteration 1 - Project Definition</w:t>
      </w:r>
      <w:bookmarkEnd w:id="17"/>
    </w:p>
    <w:p w:rsidR="00AF0D95" w:rsidRPr="009C682C" w:rsidRDefault="00AF0D95" w:rsidP="00AB0C8B">
      <w:pPr>
        <w:jc w:val="both"/>
      </w:pPr>
      <w:r w:rsidRPr="009C682C">
        <w:t xml:space="preserve">The project definition is established, and the foundation for the project has been laid. In other words, Asterisk has been installed on a server, the basic code files have been created and the cross-compiling system has been configured. Moreover, </w:t>
      </w:r>
      <w:r w:rsidR="00D74FA6" w:rsidRPr="009C682C">
        <w:t>the development of the web client and one tablet client has begun.</w:t>
      </w:r>
      <w:r w:rsidRPr="009C682C">
        <w:t xml:space="preserve"> The project manager is responsible for the project definition document.</w:t>
      </w:r>
    </w:p>
    <w:p w:rsidR="00AF0D95" w:rsidRPr="009C682C" w:rsidRDefault="00AF0D95" w:rsidP="00AB0C8B">
      <w:pPr>
        <w:pStyle w:val="Heading2"/>
        <w:jc w:val="both"/>
      </w:pPr>
      <w:bookmarkStart w:id="18" w:name="_Toc408775941"/>
      <w:r w:rsidRPr="009C682C">
        <w:t>Iteration 2 - Requirements Analysis</w:t>
      </w:r>
      <w:bookmarkEnd w:id="18"/>
    </w:p>
    <w:p w:rsidR="00AF0D95" w:rsidRPr="009C682C" w:rsidRDefault="00AF0D95" w:rsidP="00AB0C8B">
      <w:pPr>
        <w:jc w:val="both"/>
      </w:pPr>
      <w:r w:rsidRPr="009C682C">
        <w:t>The interface o</w:t>
      </w:r>
      <w:r w:rsidR="00D74FA6" w:rsidRPr="009C682C">
        <w:t xml:space="preserve">f two </w:t>
      </w:r>
      <w:r w:rsidRPr="009C682C">
        <w:t>platforms (Web</w:t>
      </w:r>
      <w:r w:rsidR="00D74FA6" w:rsidRPr="009C682C">
        <w:t xml:space="preserve"> &amp;</w:t>
      </w:r>
      <w:r w:rsidRPr="009C682C">
        <w:t xml:space="preserve"> Android) is complete and mostly functional. Server components behind the functionality of the interface have been implemented. The integration of Asterisk has begun and is well-off. The business analyst is responsible for the analysis report.</w:t>
      </w:r>
    </w:p>
    <w:p w:rsidR="00AF0D95" w:rsidRPr="009C682C" w:rsidRDefault="00AF0D95" w:rsidP="00AB0C8B">
      <w:pPr>
        <w:pStyle w:val="Heading2"/>
        <w:jc w:val="both"/>
      </w:pPr>
      <w:bookmarkStart w:id="19" w:name="_Toc408775942"/>
      <w:r w:rsidRPr="009C682C">
        <w:t>Iteration 3 - Demo &amp; Quality Assurance Plan</w:t>
      </w:r>
      <w:bookmarkEnd w:id="19"/>
    </w:p>
    <w:p w:rsidR="00AF0D95" w:rsidRPr="009C682C" w:rsidRDefault="00D74FA6" w:rsidP="00AB0C8B">
      <w:pPr>
        <w:jc w:val="both"/>
      </w:pPr>
      <w:r w:rsidRPr="009C682C">
        <w:t xml:space="preserve">The interface of the remaining tablet client has been implemented. </w:t>
      </w:r>
      <w:r w:rsidR="00AF0D95" w:rsidRPr="009C682C">
        <w:t>The notification feature has been added to the application and Asterisk is fully integrated into the system. A demonstration is made to the client. The build manager is responsible for the quality assurance presentation.</w:t>
      </w:r>
    </w:p>
    <w:p w:rsidR="00AF0D95" w:rsidRPr="009C682C" w:rsidRDefault="00AF0D95" w:rsidP="00AB0C8B">
      <w:pPr>
        <w:pStyle w:val="Heading2"/>
        <w:jc w:val="both"/>
      </w:pPr>
      <w:bookmarkStart w:id="20" w:name="_Toc408775943"/>
      <w:r w:rsidRPr="009C682C">
        <w:t>Iteration 4 - Alpha &amp; Architecture Design Report</w:t>
      </w:r>
      <w:bookmarkEnd w:id="20"/>
    </w:p>
    <w:p w:rsidR="00AF0D95" w:rsidRPr="009C682C" w:rsidRDefault="00AF0D95" w:rsidP="00AB0C8B">
      <w:pPr>
        <w:jc w:val="both"/>
      </w:pPr>
      <w:r w:rsidRPr="009C682C">
        <w:t>Server component fully supports the Clinical Operations Object Model. The application is integrated into the Next-Generation Patient Flow Management System. The architect is responsible for the design report.</w:t>
      </w:r>
    </w:p>
    <w:p w:rsidR="00AF0D95" w:rsidRPr="009C682C" w:rsidRDefault="00AF0D95" w:rsidP="00AB0C8B">
      <w:pPr>
        <w:pStyle w:val="Heading2"/>
        <w:jc w:val="both"/>
      </w:pPr>
      <w:bookmarkStart w:id="21" w:name="_Toc408775944"/>
      <w:r w:rsidRPr="009C682C">
        <w:t>Iteration 5 - Beta &amp; Quality Assurance Report</w:t>
      </w:r>
      <w:bookmarkEnd w:id="21"/>
    </w:p>
    <w:p w:rsidR="00AF0D95" w:rsidRPr="009C682C" w:rsidRDefault="00AF0D95" w:rsidP="00AB0C8B">
      <w:pPr>
        <w:jc w:val="both"/>
      </w:pPr>
      <w:r w:rsidRPr="009C682C">
        <w:t>The project is almost complete and automatic data input is implemented. This includes the capacity data from the Capacity Management Decision Support System and the demand data from the Demand Management Decision Support System. The test manager is responsible for the quality assurance presentation.</w:t>
      </w:r>
    </w:p>
    <w:p w:rsidR="00AF0D95" w:rsidRPr="009C682C" w:rsidRDefault="00AF0D95" w:rsidP="00AB0C8B">
      <w:pPr>
        <w:pStyle w:val="Heading2"/>
        <w:jc w:val="both"/>
      </w:pPr>
      <w:bookmarkStart w:id="22" w:name="_Toc408775945"/>
      <w:r w:rsidRPr="009C682C">
        <w:lastRenderedPageBreak/>
        <w:t>Iteration 6 - Deployed &amp; Final Report</w:t>
      </w:r>
      <w:bookmarkEnd w:id="22"/>
    </w:p>
    <w:p w:rsidR="00AF0D95" w:rsidRPr="009C682C" w:rsidRDefault="00AF0D95" w:rsidP="00AB0C8B">
      <w:pPr>
        <w:jc w:val="both"/>
      </w:pPr>
      <w:r w:rsidRPr="009C682C">
        <w:t>The project is complete. The application has been packaged and deployed to the customer. The project manager is responsible for the final report.</w:t>
      </w:r>
    </w:p>
    <w:p w:rsidR="00AF0D95" w:rsidRPr="009C682C" w:rsidRDefault="00AF0D95" w:rsidP="00AB0C8B">
      <w:pPr>
        <w:jc w:val="both"/>
      </w:pPr>
    </w:p>
    <w:sectPr w:rsidR="00AF0D95" w:rsidRPr="009C682C" w:rsidSect="00E5767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11F8" w:rsidRDefault="001811F8" w:rsidP="0098603D">
      <w:pPr>
        <w:spacing w:after="0" w:line="240" w:lineRule="auto"/>
      </w:pPr>
      <w:r>
        <w:separator/>
      </w:r>
    </w:p>
  </w:endnote>
  <w:endnote w:type="continuationSeparator" w:id="0">
    <w:p w:rsidR="001811F8" w:rsidRDefault="001811F8" w:rsidP="00986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387036"/>
      <w:docPartObj>
        <w:docPartGallery w:val="Page Numbers (Bottom of Page)"/>
        <w:docPartUnique/>
      </w:docPartObj>
    </w:sdtPr>
    <w:sdtEndPr/>
    <w:sdtContent>
      <w:p w:rsidR="0098603D" w:rsidRDefault="0098603D">
        <w:pPr>
          <w:pStyle w:val="Footer"/>
        </w:pPr>
        <w:r>
          <w:rPr>
            <w:rFonts w:asciiTheme="majorHAnsi" w:eastAsiaTheme="majorEastAsia" w:hAnsiTheme="majorHAnsi" w:cstheme="majorBidi"/>
            <w:noProof/>
            <w:sz w:val="28"/>
            <w:szCs w:val="28"/>
            <w:lang w:eastAsia="en-CA"/>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E57678" w:rsidRPr="00E57678">
                                <w:rPr>
                                  <w:noProof/>
                                  <w:sz w:val="28"/>
                                  <w:szCs w:val="28"/>
                                </w:rPr>
                                <w:t>12</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" filled="f" fillcolor="#5c83b4" stroked="f" strokecolor="#737373">
                  <v:textbo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E57678" w:rsidRPr="00E57678">
                          <w:rPr>
                            <w:noProof/>
                            <w:sz w:val="28"/>
                            <w:szCs w:val="28"/>
                          </w:rPr>
                          <w:t>12</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11F8" w:rsidRDefault="001811F8" w:rsidP="0098603D">
      <w:pPr>
        <w:spacing w:after="0" w:line="240" w:lineRule="auto"/>
      </w:pPr>
      <w:r>
        <w:separator/>
      </w:r>
    </w:p>
  </w:footnote>
  <w:footnote w:type="continuationSeparator" w:id="0">
    <w:p w:rsidR="001811F8" w:rsidRDefault="001811F8" w:rsidP="009860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D61CF"/>
    <w:multiLevelType w:val="hybridMultilevel"/>
    <w:tmpl w:val="3EEAEED0"/>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nsid w:val="1B1370BF"/>
    <w:multiLevelType w:val="hybridMultilevel"/>
    <w:tmpl w:val="5CB01F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88D69CB"/>
    <w:multiLevelType w:val="hybridMultilevel"/>
    <w:tmpl w:val="97AAC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8B02AFA"/>
    <w:multiLevelType w:val="hybridMultilevel"/>
    <w:tmpl w:val="CEB2FF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979"/>
    <w:rsid w:val="000A0F3A"/>
    <w:rsid w:val="000C5CA9"/>
    <w:rsid w:val="000D22D4"/>
    <w:rsid w:val="000E1DBD"/>
    <w:rsid w:val="000E546C"/>
    <w:rsid w:val="000E7EED"/>
    <w:rsid w:val="001514DF"/>
    <w:rsid w:val="0017558B"/>
    <w:rsid w:val="001811F8"/>
    <w:rsid w:val="001978EF"/>
    <w:rsid w:val="001C583B"/>
    <w:rsid w:val="001D4C32"/>
    <w:rsid w:val="00203188"/>
    <w:rsid w:val="002132F1"/>
    <w:rsid w:val="002279DF"/>
    <w:rsid w:val="00241B32"/>
    <w:rsid w:val="00254CCA"/>
    <w:rsid w:val="002867CA"/>
    <w:rsid w:val="002E5E22"/>
    <w:rsid w:val="002F7D78"/>
    <w:rsid w:val="00307E92"/>
    <w:rsid w:val="003106ED"/>
    <w:rsid w:val="00324173"/>
    <w:rsid w:val="00333E45"/>
    <w:rsid w:val="00343C3E"/>
    <w:rsid w:val="00355ACD"/>
    <w:rsid w:val="003849A1"/>
    <w:rsid w:val="00392147"/>
    <w:rsid w:val="003A130A"/>
    <w:rsid w:val="003A3F4E"/>
    <w:rsid w:val="003C6166"/>
    <w:rsid w:val="003E17C2"/>
    <w:rsid w:val="003F4B4E"/>
    <w:rsid w:val="00400143"/>
    <w:rsid w:val="00413AEA"/>
    <w:rsid w:val="00456E9B"/>
    <w:rsid w:val="004818DB"/>
    <w:rsid w:val="00485512"/>
    <w:rsid w:val="004A0BCE"/>
    <w:rsid w:val="00525DE9"/>
    <w:rsid w:val="00537C32"/>
    <w:rsid w:val="005827C5"/>
    <w:rsid w:val="005915F2"/>
    <w:rsid w:val="005A3C53"/>
    <w:rsid w:val="005A4795"/>
    <w:rsid w:val="005D451D"/>
    <w:rsid w:val="005D497E"/>
    <w:rsid w:val="00602CF9"/>
    <w:rsid w:val="006B6841"/>
    <w:rsid w:val="006D39DE"/>
    <w:rsid w:val="006F5AD8"/>
    <w:rsid w:val="00702023"/>
    <w:rsid w:val="0075074A"/>
    <w:rsid w:val="00765E40"/>
    <w:rsid w:val="00785E79"/>
    <w:rsid w:val="007901E6"/>
    <w:rsid w:val="007D5EC2"/>
    <w:rsid w:val="007F49E8"/>
    <w:rsid w:val="0080733E"/>
    <w:rsid w:val="00814E4E"/>
    <w:rsid w:val="00822791"/>
    <w:rsid w:val="008927DF"/>
    <w:rsid w:val="008C5E9A"/>
    <w:rsid w:val="00915109"/>
    <w:rsid w:val="00952D52"/>
    <w:rsid w:val="00960B0C"/>
    <w:rsid w:val="0098603D"/>
    <w:rsid w:val="00991699"/>
    <w:rsid w:val="009C682C"/>
    <w:rsid w:val="009E4ECF"/>
    <w:rsid w:val="00A40939"/>
    <w:rsid w:val="00A40DC0"/>
    <w:rsid w:val="00A428D2"/>
    <w:rsid w:val="00A577E2"/>
    <w:rsid w:val="00A87A60"/>
    <w:rsid w:val="00AA30C4"/>
    <w:rsid w:val="00AA3D1D"/>
    <w:rsid w:val="00AB0C8B"/>
    <w:rsid w:val="00AC1A65"/>
    <w:rsid w:val="00AC7979"/>
    <w:rsid w:val="00AD0F31"/>
    <w:rsid w:val="00AD5C4D"/>
    <w:rsid w:val="00AF0D95"/>
    <w:rsid w:val="00B04009"/>
    <w:rsid w:val="00B06E97"/>
    <w:rsid w:val="00B13230"/>
    <w:rsid w:val="00B27F35"/>
    <w:rsid w:val="00B40526"/>
    <w:rsid w:val="00B55974"/>
    <w:rsid w:val="00B90F99"/>
    <w:rsid w:val="00BD7D21"/>
    <w:rsid w:val="00BE5ED7"/>
    <w:rsid w:val="00BF15E8"/>
    <w:rsid w:val="00C207E2"/>
    <w:rsid w:val="00C35343"/>
    <w:rsid w:val="00CB0A91"/>
    <w:rsid w:val="00CC0161"/>
    <w:rsid w:val="00CD0AE9"/>
    <w:rsid w:val="00CE4E40"/>
    <w:rsid w:val="00CE6FDC"/>
    <w:rsid w:val="00CE70E4"/>
    <w:rsid w:val="00D147B5"/>
    <w:rsid w:val="00D17E55"/>
    <w:rsid w:val="00D337C3"/>
    <w:rsid w:val="00D36B4C"/>
    <w:rsid w:val="00D74FA6"/>
    <w:rsid w:val="00D76F4E"/>
    <w:rsid w:val="00D97684"/>
    <w:rsid w:val="00DA3765"/>
    <w:rsid w:val="00DB1315"/>
    <w:rsid w:val="00DB1C50"/>
    <w:rsid w:val="00DC6E9F"/>
    <w:rsid w:val="00E508A7"/>
    <w:rsid w:val="00E547C1"/>
    <w:rsid w:val="00E57678"/>
    <w:rsid w:val="00E70B2A"/>
    <w:rsid w:val="00E71D9F"/>
    <w:rsid w:val="00EA4EED"/>
    <w:rsid w:val="00EB1F7F"/>
    <w:rsid w:val="00EB4566"/>
    <w:rsid w:val="00ED6167"/>
    <w:rsid w:val="00EE4155"/>
    <w:rsid w:val="00EF5D09"/>
    <w:rsid w:val="00F212F0"/>
    <w:rsid w:val="00F26C1C"/>
    <w:rsid w:val="00F305D8"/>
    <w:rsid w:val="00F41975"/>
    <w:rsid w:val="00F90189"/>
    <w:rsid w:val="00F9312C"/>
    <w:rsid w:val="00F93F58"/>
    <w:rsid w:val="00FA029F"/>
    <w:rsid w:val="00FA41C2"/>
    <w:rsid w:val="00FD2BC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1D8FE3-DB8A-4173-A758-66E0791DB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0B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82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0C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7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79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01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014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A0BCE"/>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35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1">
    <w:name w:val="List Table 1 Light Accent 1"/>
    <w:basedOn w:val="TableNormal"/>
    <w:uiPriority w:val="46"/>
    <w:rsid w:val="00C3534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986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3D"/>
  </w:style>
  <w:style w:type="paragraph" w:styleId="Footer">
    <w:name w:val="footer"/>
    <w:basedOn w:val="Normal"/>
    <w:link w:val="FooterChar"/>
    <w:uiPriority w:val="99"/>
    <w:unhideWhenUsed/>
    <w:rsid w:val="00986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03D"/>
  </w:style>
  <w:style w:type="character" w:customStyle="1" w:styleId="Heading2Char">
    <w:name w:val="Heading 2 Char"/>
    <w:basedOn w:val="DefaultParagraphFont"/>
    <w:link w:val="Heading2"/>
    <w:uiPriority w:val="9"/>
    <w:rsid w:val="005827C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D0F31"/>
    <w:pPr>
      <w:ind w:left="720"/>
      <w:contextualSpacing/>
    </w:pPr>
  </w:style>
  <w:style w:type="character" w:customStyle="1" w:styleId="Heading3Char">
    <w:name w:val="Heading 3 Char"/>
    <w:basedOn w:val="DefaultParagraphFont"/>
    <w:link w:val="Heading3"/>
    <w:uiPriority w:val="9"/>
    <w:rsid w:val="00AB0C8B"/>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4818D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B6841"/>
    <w:pPr>
      <w:outlineLvl w:val="9"/>
    </w:pPr>
    <w:rPr>
      <w:lang w:val="en-US"/>
    </w:rPr>
  </w:style>
  <w:style w:type="paragraph" w:styleId="TOC2">
    <w:name w:val="toc 2"/>
    <w:basedOn w:val="Normal"/>
    <w:next w:val="Normal"/>
    <w:autoRedefine/>
    <w:uiPriority w:val="39"/>
    <w:unhideWhenUsed/>
    <w:rsid w:val="006B6841"/>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B6841"/>
    <w:pPr>
      <w:spacing w:after="100"/>
    </w:pPr>
    <w:rPr>
      <w:rFonts w:eastAsiaTheme="minorEastAsia" w:cs="Times New Roman"/>
      <w:lang w:val="en-US"/>
    </w:rPr>
  </w:style>
  <w:style w:type="paragraph" w:styleId="TOC3">
    <w:name w:val="toc 3"/>
    <w:basedOn w:val="Normal"/>
    <w:next w:val="Normal"/>
    <w:autoRedefine/>
    <w:uiPriority w:val="39"/>
    <w:unhideWhenUsed/>
    <w:rsid w:val="006B6841"/>
    <w:pPr>
      <w:spacing w:after="100"/>
      <w:ind w:left="440"/>
    </w:pPr>
    <w:rPr>
      <w:rFonts w:eastAsiaTheme="minorEastAsia" w:cs="Times New Roman"/>
      <w:lang w:val="en-US"/>
    </w:rPr>
  </w:style>
  <w:style w:type="character" w:styleId="Hyperlink">
    <w:name w:val="Hyperlink"/>
    <w:basedOn w:val="DefaultParagraphFont"/>
    <w:uiPriority w:val="99"/>
    <w:unhideWhenUsed/>
    <w:rsid w:val="006B68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6518">
      <w:bodyDiv w:val="1"/>
      <w:marLeft w:val="0"/>
      <w:marRight w:val="0"/>
      <w:marTop w:val="0"/>
      <w:marBottom w:val="0"/>
      <w:divBdr>
        <w:top w:val="none" w:sz="0" w:space="0" w:color="auto"/>
        <w:left w:val="none" w:sz="0" w:space="0" w:color="auto"/>
        <w:bottom w:val="none" w:sz="0" w:space="0" w:color="auto"/>
        <w:right w:val="none" w:sz="0" w:space="0" w:color="auto"/>
      </w:divBdr>
    </w:div>
    <w:div w:id="613174885">
      <w:bodyDiv w:val="1"/>
      <w:marLeft w:val="0"/>
      <w:marRight w:val="0"/>
      <w:marTop w:val="0"/>
      <w:marBottom w:val="0"/>
      <w:divBdr>
        <w:top w:val="none" w:sz="0" w:space="0" w:color="auto"/>
        <w:left w:val="none" w:sz="0" w:space="0" w:color="auto"/>
        <w:bottom w:val="none" w:sz="0" w:space="0" w:color="auto"/>
        <w:right w:val="none" w:sz="0" w:space="0" w:color="auto"/>
      </w:divBdr>
    </w:div>
    <w:div w:id="725253543">
      <w:bodyDiv w:val="1"/>
      <w:marLeft w:val="0"/>
      <w:marRight w:val="0"/>
      <w:marTop w:val="0"/>
      <w:marBottom w:val="0"/>
      <w:divBdr>
        <w:top w:val="none" w:sz="0" w:space="0" w:color="auto"/>
        <w:left w:val="none" w:sz="0" w:space="0" w:color="auto"/>
        <w:bottom w:val="none" w:sz="0" w:space="0" w:color="auto"/>
        <w:right w:val="none" w:sz="0" w:space="0" w:color="auto"/>
      </w:divBdr>
    </w:div>
    <w:div w:id="1372917852">
      <w:bodyDiv w:val="1"/>
      <w:marLeft w:val="0"/>
      <w:marRight w:val="0"/>
      <w:marTop w:val="0"/>
      <w:marBottom w:val="0"/>
      <w:divBdr>
        <w:top w:val="none" w:sz="0" w:space="0" w:color="auto"/>
        <w:left w:val="none" w:sz="0" w:space="0" w:color="auto"/>
        <w:bottom w:val="none" w:sz="0" w:space="0" w:color="auto"/>
        <w:right w:val="none" w:sz="0" w:space="0" w:color="auto"/>
      </w:divBdr>
    </w:div>
    <w:div w:id="1599408178">
      <w:bodyDiv w:val="1"/>
      <w:marLeft w:val="0"/>
      <w:marRight w:val="0"/>
      <w:marTop w:val="0"/>
      <w:marBottom w:val="0"/>
      <w:divBdr>
        <w:top w:val="none" w:sz="0" w:space="0" w:color="auto"/>
        <w:left w:val="none" w:sz="0" w:space="0" w:color="auto"/>
        <w:bottom w:val="none" w:sz="0" w:space="0" w:color="auto"/>
        <w:right w:val="none" w:sz="0" w:space="0" w:color="auto"/>
      </w:divBdr>
    </w:div>
    <w:div w:id="1999336032">
      <w:bodyDiv w:val="1"/>
      <w:marLeft w:val="0"/>
      <w:marRight w:val="0"/>
      <w:marTop w:val="0"/>
      <w:marBottom w:val="0"/>
      <w:divBdr>
        <w:top w:val="none" w:sz="0" w:space="0" w:color="auto"/>
        <w:left w:val="none" w:sz="0" w:space="0" w:color="auto"/>
        <w:bottom w:val="none" w:sz="0" w:space="0" w:color="auto"/>
        <w:right w:val="none" w:sz="0" w:space="0" w:color="auto"/>
      </w:divBdr>
    </w:div>
    <w:div w:id="202906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F543F-EF63-4D7F-A28D-950A9B63F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9</TotalTime>
  <Pages>13</Pages>
  <Words>2064</Words>
  <Characters>11768</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s Ménard</dc:creator>
  <cp:keywords/>
  <dc:description/>
  <cp:lastModifiedBy>Nicolas Ménard</cp:lastModifiedBy>
  <cp:revision>92</cp:revision>
  <dcterms:created xsi:type="dcterms:W3CDTF">2015-01-09T23:20:00Z</dcterms:created>
  <dcterms:modified xsi:type="dcterms:W3CDTF">2015-01-12T04:15:00Z</dcterms:modified>
</cp:coreProperties>
</file>